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C388A34" w14:textId="1E25AB5A" w:rsidR="00F70A84" w:rsidRDefault="00120607" w:rsidP="005124FE">
      <w:pPr>
        <w:ind w:firstLine="0"/>
      </w:pPr>
      <w:r>
        <w:rPr>
          <w:noProof/>
        </w:rPr>
        <w:object w:dxaOrig="225" w:dyaOrig="225" w14:anchorId="79148F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10.35pt;margin-top:102.95pt;width:1076.4pt;height:528.85pt;z-index:251659264;mso-position-horizontal-relative:text;mso-position-vertical-relative:text">
            <v:imagedata r:id="rId8" o:title=""/>
          </v:shape>
          <o:OLEObject Type="Embed" ProgID="Visio.Drawing.15" ShapeID="_x0000_s1027" DrawAspect="Content" ObjectID="_1701136147" r:id="rId9"/>
        </w:object>
      </w:r>
    </w:p>
    <w:sectPr w:rsidR="00F70A84" w:rsidSect="00A07D4E">
      <w:headerReference w:type="default" r:id="rId10"/>
      <w:footerReference w:type="default" r:id="rId11"/>
      <w:pgSz w:w="23814" w:h="16840" w:orient="landscape" w:code="9"/>
      <w:pgMar w:top="426" w:right="851" w:bottom="2546" w:left="1418" w:header="283" w:footer="113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8B02E5F" w14:textId="77777777" w:rsidR="00E47D9C" w:rsidRDefault="00E47D9C" w:rsidP="00721412">
      <w:pPr>
        <w:spacing w:line="240" w:lineRule="auto"/>
      </w:pPr>
      <w:r>
        <w:separator/>
      </w:r>
    </w:p>
  </w:endnote>
  <w:endnote w:type="continuationSeparator" w:id="0">
    <w:p w14:paraId="3DD5FD82" w14:textId="77777777" w:rsidR="00E47D9C" w:rsidRDefault="00E47D9C" w:rsidP="0072141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Calibri"/>
    <w:charset w:val="CC"/>
    <w:family w:val="swiss"/>
    <w:pitch w:val="variable"/>
    <w:sig w:usb0="00000287" w:usb1="00000000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CE93FCF" w14:textId="21F7BE94" w:rsidR="00FB2C35" w:rsidRDefault="00450924">
    <w:pPr>
      <w:pStyle w:val="Footer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78720" behindDoc="0" locked="0" layoutInCell="1" allowOverlap="1" wp14:anchorId="6A856508" wp14:editId="12F37C64">
              <wp:simplePos x="0" y="0"/>
              <wp:positionH relativeFrom="column">
                <wp:posOffset>7345680</wp:posOffset>
              </wp:positionH>
              <wp:positionV relativeFrom="paragraph">
                <wp:posOffset>-540385</wp:posOffset>
              </wp:positionV>
              <wp:extent cx="6561455" cy="509905"/>
              <wp:effectExtent l="1905" t="2540" r="0" b="1905"/>
              <wp:wrapNone/>
              <wp:docPr id="2" name="Group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61455" cy="509905"/>
                        <a:chOff x="13319" y="15623"/>
                        <a:chExt cx="10333" cy="803"/>
                      </a:xfrm>
                    </wpg:grpSpPr>
                    <wps:wsp>
                      <wps:cNvPr id="3" name="Rectangle 13"/>
                      <wps:cNvSpPr>
                        <a:spLocks noChangeArrowheads="1"/>
                      </wps:cNvSpPr>
                      <wps:spPr bwMode="auto">
                        <a:xfrm>
                          <a:off x="13319" y="16178"/>
                          <a:ext cx="544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A81C744" w14:textId="77777777" w:rsidR="00FB2C35" w:rsidRPr="00052054" w:rsidRDefault="00FB2C35">
                            <w:pPr>
                              <w:pStyle w:val="a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052054">
                              <w:rPr>
                                <w:sz w:val="16"/>
                                <w:szCs w:val="16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" name="Rectangle 14"/>
                      <wps:cNvSpPr>
                        <a:spLocks noChangeArrowheads="1"/>
                      </wps:cNvSpPr>
                      <wps:spPr bwMode="auto">
                        <a:xfrm>
                          <a:off x="13893" y="16178"/>
                          <a:ext cx="533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03812F3" w14:textId="77777777" w:rsidR="00FB2C35" w:rsidRPr="00052054" w:rsidRDefault="00FB2C35">
                            <w:pPr>
                              <w:pStyle w:val="a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052054">
                              <w:rPr>
                                <w:sz w:val="16"/>
                                <w:szCs w:val="16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" name="Rectangle 16"/>
                      <wps:cNvSpPr>
                        <a:spLocks noChangeArrowheads="1"/>
                      </wps:cNvSpPr>
                      <wps:spPr bwMode="auto">
                        <a:xfrm>
                          <a:off x="15618" y="16178"/>
                          <a:ext cx="822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0C2E892" w14:textId="77777777" w:rsidR="00FB2C35" w:rsidRPr="00052054" w:rsidRDefault="00FB2C35">
                            <w:pPr>
                              <w:pStyle w:val="a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052054">
                              <w:rPr>
                                <w:sz w:val="16"/>
                                <w:szCs w:val="16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" name="Rectangle 17"/>
                      <wps:cNvSpPr>
                        <a:spLocks noChangeArrowheads="1"/>
                      </wps:cNvSpPr>
                      <wps:spPr bwMode="auto">
                        <a:xfrm>
                          <a:off x="16487" y="16178"/>
                          <a:ext cx="543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2767D67" w14:textId="77777777" w:rsidR="00FB2C35" w:rsidRPr="00052054" w:rsidRDefault="00FB2C35">
                            <w:pPr>
                              <w:pStyle w:val="a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052054">
                              <w:rPr>
                                <w:sz w:val="16"/>
                                <w:szCs w:val="16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" name="Rectangle 18"/>
                      <wps:cNvSpPr>
                        <a:spLocks noChangeArrowheads="1"/>
                      </wps:cNvSpPr>
                      <wps:spPr bwMode="auto">
                        <a:xfrm>
                          <a:off x="23073" y="15623"/>
                          <a:ext cx="527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DA193D" w14:textId="77777777" w:rsidR="00FB2C35" w:rsidRDefault="00FB2C35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8" name="Rectangle 19"/>
                      <wps:cNvSpPr>
                        <a:spLocks noChangeArrowheads="1"/>
                      </wps:cNvSpPr>
                      <wps:spPr bwMode="auto">
                        <a:xfrm>
                          <a:off x="22988" y="16040"/>
                          <a:ext cx="664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2EC531D" w14:textId="4190DA8C" w:rsidR="00FB2C35" w:rsidRPr="00120607" w:rsidRDefault="00A50E9B">
                            <w:pPr>
                              <w:pStyle w:val="a"/>
                              <w:jc w:val="center"/>
                              <w:rPr>
                                <w:sz w:val="24"/>
                                <w:lang w:val="en-US"/>
                              </w:rPr>
                            </w:pPr>
                            <w:r>
                              <w:rPr>
                                <w:sz w:val="24"/>
                                <w:lang w:val="en-US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" name="Rectangle 20"/>
                      <wps:cNvSpPr>
                        <a:spLocks noChangeArrowheads="1"/>
                      </wps:cNvSpPr>
                      <wps:spPr bwMode="auto">
                        <a:xfrm>
                          <a:off x="17407" y="15794"/>
                          <a:ext cx="5581" cy="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BFA1353" w14:textId="7B839239" w:rsidR="00FB2C35" w:rsidRDefault="00D40201" w:rsidP="00D40201">
                            <w:pPr>
                              <w:ind w:firstLine="0"/>
                              <w:jc w:val="center"/>
                            </w:pPr>
                            <w:r>
                              <w:rPr>
                                <w:sz w:val="40"/>
                                <w:szCs w:val="40"/>
                              </w:rPr>
                              <w:t>КП.ПО5.</w:t>
                            </w:r>
                            <w:r w:rsidR="00120607">
                              <w:rPr>
                                <w:sz w:val="40"/>
                                <w:szCs w:val="40"/>
                                <w:lang w:val="en-US"/>
                              </w:rPr>
                              <w:t>170154</w:t>
                            </w:r>
                            <w:r>
                              <w:rPr>
                                <w:sz w:val="40"/>
                                <w:szCs w:val="40"/>
                              </w:rPr>
                              <w:t xml:space="preserve"> – 04 81 00</w:t>
                            </w:r>
                          </w:p>
                          <w:p w14:paraId="33C41592" w14:textId="77777777" w:rsidR="00FB2C35" w:rsidRDefault="00FB2C35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" name="Rectangle 14"/>
                      <wps:cNvSpPr>
                        <a:spLocks noChangeArrowheads="1"/>
                      </wps:cNvSpPr>
                      <wps:spPr bwMode="auto">
                        <a:xfrm>
                          <a:off x="14463" y="16178"/>
                          <a:ext cx="553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DE12652" w14:textId="77777777" w:rsidR="00FB2C35" w:rsidRPr="00656A16" w:rsidRDefault="00FB2C35" w:rsidP="00656A16">
                            <w:pPr>
                              <w:pStyle w:val="a"/>
                              <w:jc w:val="center"/>
                              <w:rPr>
                                <w:sz w:val="16"/>
                                <w:szCs w:val="16"/>
                                <w:lang w:val="ru-RU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ru-RU"/>
                              </w:rPr>
                              <w:t>Кол.уч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" name="Rectangle 14"/>
                      <wps:cNvSpPr>
                        <a:spLocks noChangeArrowheads="1"/>
                      </wps:cNvSpPr>
                      <wps:spPr bwMode="auto">
                        <a:xfrm>
                          <a:off x="15048" y="16178"/>
                          <a:ext cx="537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8029703" w14:textId="77777777" w:rsidR="00FB2C35" w:rsidRPr="00656A16" w:rsidRDefault="00FB2C35" w:rsidP="00656A16">
                            <w:pPr>
                              <w:pStyle w:val="a"/>
                              <w:jc w:val="center"/>
                              <w:rPr>
                                <w:sz w:val="16"/>
                                <w:szCs w:val="16"/>
                                <w:lang w:val="ru-RU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ru-RU"/>
                              </w:rPr>
                              <w:t>№ док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A856508" id="Group 25" o:spid="_x0000_s1026" style="position:absolute;left:0;text-align:left;margin-left:578.4pt;margin-top:-42.55pt;width:516.65pt;height:40.15pt;z-index:251678720" coordorigin="13319,15623" coordsize="10333,8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">
              <v:rect id="Rectangle 13" o:spid="_x0000_s1027" style="position:absolute;left:13319;top:16178;width:544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" filled="f" stroked="f" strokeweight=".25pt">
                <v:textbox inset="1pt,1pt,1pt,1pt">
                  <w:txbxContent>
                    <w:p w14:paraId="1A81C744" w14:textId="77777777" w:rsidR="00FB2C35" w:rsidRPr="00052054" w:rsidRDefault="00FB2C35">
                      <w:pPr>
                        <w:pStyle w:val="a"/>
                        <w:jc w:val="center"/>
                        <w:rPr>
                          <w:sz w:val="16"/>
                          <w:szCs w:val="16"/>
                        </w:rPr>
                      </w:pPr>
                      <w:r w:rsidRPr="00052054">
                        <w:rPr>
                          <w:sz w:val="16"/>
                          <w:szCs w:val="16"/>
                        </w:rPr>
                        <w:t>Изм.</w:t>
                      </w:r>
                    </w:p>
                  </w:txbxContent>
                </v:textbox>
              </v:rect>
              <v:rect id="Rectangle 14" o:spid="_x0000_s1028" style="position:absolute;left:13893;top:16178;width:533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" filled="f" stroked="f" strokeweight=".25pt">
                <v:textbox inset="1pt,1pt,1pt,1pt">
                  <w:txbxContent>
                    <w:p w14:paraId="703812F3" w14:textId="77777777" w:rsidR="00FB2C35" w:rsidRPr="00052054" w:rsidRDefault="00FB2C35">
                      <w:pPr>
                        <w:pStyle w:val="a"/>
                        <w:jc w:val="center"/>
                        <w:rPr>
                          <w:sz w:val="16"/>
                          <w:szCs w:val="16"/>
                        </w:rPr>
                      </w:pPr>
                      <w:r w:rsidRPr="00052054">
                        <w:rPr>
                          <w:sz w:val="16"/>
                          <w:szCs w:val="16"/>
                        </w:rPr>
                        <w:t>Лист</w:t>
                      </w:r>
                    </w:p>
                  </w:txbxContent>
                </v:textbox>
              </v:rect>
              <v:rect id="Rectangle 16" o:spid="_x0000_s1029" style="position:absolute;left:15618;top:16178;width:822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" filled="f" stroked="f" strokeweight=".25pt">
                <v:textbox inset="1pt,1pt,1pt,1pt">
                  <w:txbxContent>
                    <w:p w14:paraId="40C2E892" w14:textId="77777777" w:rsidR="00FB2C35" w:rsidRPr="00052054" w:rsidRDefault="00FB2C35">
                      <w:pPr>
                        <w:pStyle w:val="a"/>
                        <w:jc w:val="center"/>
                        <w:rPr>
                          <w:sz w:val="16"/>
                          <w:szCs w:val="16"/>
                        </w:rPr>
                      </w:pPr>
                      <w:r w:rsidRPr="00052054">
                        <w:rPr>
                          <w:sz w:val="16"/>
                          <w:szCs w:val="16"/>
                        </w:rPr>
                        <w:t>Подпись</w:t>
                      </w:r>
                    </w:p>
                  </w:txbxContent>
                </v:textbox>
              </v:rect>
              <v:rect id="Rectangle 17" o:spid="_x0000_s1030" style="position:absolute;left:16487;top:16178;width:543;height:2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" filled="f" stroked="f" strokeweight=".25pt">
                <v:textbox inset="1pt,1pt,1pt,1pt">
                  <w:txbxContent>
                    <w:p w14:paraId="72767D67" w14:textId="77777777" w:rsidR="00FB2C35" w:rsidRPr="00052054" w:rsidRDefault="00FB2C35">
                      <w:pPr>
                        <w:pStyle w:val="a"/>
                        <w:jc w:val="center"/>
                        <w:rPr>
                          <w:sz w:val="16"/>
                          <w:szCs w:val="16"/>
                        </w:rPr>
                      </w:pPr>
                      <w:r w:rsidRPr="00052054">
                        <w:rPr>
                          <w:sz w:val="16"/>
                          <w:szCs w:val="16"/>
                        </w:rPr>
                        <w:t>Дата</w:t>
                      </w:r>
                    </w:p>
                  </w:txbxContent>
                </v:textbox>
              </v:rect>
              <v:rect id="Rectangle 18" o:spid="_x0000_s1031" style="position:absolute;left:23073;top:15623;width:52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" filled="f" stroked="f" strokeweight=".25pt">
                <v:textbox inset="1pt,1pt,1pt,1pt">
                  <w:txbxContent>
                    <w:p w14:paraId="46DA193D" w14:textId="77777777" w:rsidR="00FB2C35" w:rsidRDefault="00FB2C35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9" o:spid="_x0000_s1032" style="position:absolute;left:22988;top:16040;width:664;height:3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" filled="f" stroked="f" strokeweight=".25pt">
                <v:textbox inset="1pt,1pt,1pt,1pt">
                  <w:txbxContent>
                    <w:p w14:paraId="02EC531D" w14:textId="4190DA8C" w:rsidR="00FB2C35" w:rsidRPr="00120607" w:rsidRDefault="00A50E9B">
                      <w:pPr>
                        <w:pStyle w:val="a"/>
                        <w:jc w:val="center"/>
                        <w:rPr>
                          <w:sz w:val="24"/>
                          <w:lang w:val="en-US"/>
                        </w:rPr>
                      </w:pPr>
                      <w:r>
                        <w:rPr>
                          <w:sz w:val="24"/>
                          <w:lang w:val="en-US"/>
                        </w:rPr>
                        <w:t>2</w:t>
                      </w:r>
                    </w:p>
                  </w:txbxContent>
                </v:textbox>
              </v:rect>
              <v:rect id="Rectangle 20" o:spid="_x0000_s1033" style="position:absolute;left:17407;top:15794;width:5581;height:46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" filled="f" stroked="f" strokeweight=".25pt">
                <v:textbox inset="1pt,1pt,1pt,1pt">
                  <w:txbxContent>
                    <w:p w14:paraId="2BFA1353" w14:textId="7B839239" w:rsidR="00FB2C35" w:rsidRDefault="00D40201" w:rsidP="00D40201">
                      <w:pPr>
                        <w:ind w:firstLine="0"/>
                        <w:jc w:val="center"/>
                      </w:pPr>
                      <w:r>
                        <w:rPr>
                          <w:sz w:val="40"/>
                          <w:szCs w:val="40"/>
                        </w:rPr>
                        <w:t>КП.ПО5.</w:t>
                      </w:r>
                      <w:r w:rsidR="00120607">
                        <w:rPr>
                          <w:sz w:val="40"/>
                          <w:szCs w:val="40"/>
                          <w:lang w:val="en-US"/>
                        </w:rPr>
                        <w:t>170154</w:t>
                      </w:r>
                      <w:r>
                        <w:rPr>
                          <w:sz w:val="40"/>
                          <w:szCs w:val="40"/>
                        </w:rPr>
                        <w:t xml:space="preserve"> – 04 81 00</w:t>
                      </w:r>
                    </w:p>
                    <w:p w14:paraId="33C41592" w14:textId="77777777" w:rsidR="00FB2C35" w:rsidRDefault="00FB2C35"/>
                  </w:txbxContent>
                </v:textbox>
              </v:rect>
              <v:rect id="Rectangle 14" o:spid="_x0000_s1034" style="position:absolute;left:14463;top:16178;width:553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" filled="f" stroked="f" strokeweight=".25pt">
                <v:textbox inset="1pt,1pt,1pt,1pt">
                  <w:txbxContent>
                    <w:p w14:paraId="2DE12652" w14:textId="77777777" w:rsidR="00FB2C35" w:rsidRPr="00656A16" w:rsidRDefault="00FB2C35" w:rsidP="00656A16">
                      <w:pPr>
                        <w:pStyle w:val="a"/>
                        <w:jc w:val="center"/>
                        <w:rPr>
                          <w:sz w:val="16"/>
                          <w:szCs w:val="16"/>
                          <w:lang w:val="ru-RU"/>
                        </w:rPr>
                      </w:pPr>
                      <w:r>
                        <w:rPr>
                          <w:sz w:val="16"/>
                          <w:szCs w:val="16"/>
                          <w:lang w:val="ru-RU"/>
                        </w:rPr>
                        <w:t>Кол.уч.</w:t>
                      </w:r>
                    </w:p>
                  </w:txbxContent>
                </v:textbox>
              </v:rect>
              <v:rect id="Rectangle 14" o:spid="_x0000_s1035" style="position:absolute;left:15048;top:16178;width:53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" filled="f" stroked="f" strokeweight=".25pt">
                <v:textbox inset="1pt,1pt,1pt,1pt">
                  <w:txbxContent>
                    <w:p w14:paraId="48029703" w14:textId="77777777" w:rsidR="00FB2C35" w:rsidRPr="00656A16" w:rsidRDefault="00FB2C35" w:rsidP="00656A16">
                      <w:pPr>
                        <w:pStyle w:val="a"/>
                        <w:jc w:val="center"/>
                        <w:rPr>
                          <w:sz w:val="16"/>
                          <w:szCs w:val="16"/>
                          <w:lang w:val="ru-RU"/>
                        </w:rPr>
                      </w:pPr>
                      <w:r>
                        <w:rPr>
                          <w:sz w:val="16"/>
                          <w:szCs w:val="16"/>
                          <w:lang w:val="ru-RU"/>
                        </w:rPr>
                        <w:t>№ док.</w:t>
                      </w:r>
                    </w:p>
                  </w:txbxContent>
                </v:textbox>
              </v:rect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4F1F94B" w14:textId="77777777" w:rsidR="00E47D9C" w:rsidRDefault="00E47D9C" w:rsidP="00721412">
      <w:pPr>
        <w:spacing w:line="240" w:lineRule="auto"/>
      </w:pPr>
      <w:r>
        <w:separator/>
      </w:r>
    </w:p>
  </w:footnote>
  <w:footnote w:type="continuationSeparator" w:id="0">
    <w:p w14:paraId="5D4F4742" w14:textId="77777777" w:rsidR="00E47D9C" w:rsidRDefault="00E47D9C" w:rsidP="00721412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C488982" w14:textId="286EA634" w:rsidR="00FB2C35" w:rsidRPr="00152B33" w:rsidRDefault="00450924" w:rsidP="00821550">
    <w:pPr>
      <w:pStyle w:val="Header"/>
      <w:jc w:val="right"/>
      <w:rPr>
        <w:lang w:val="en-US"/>
      </w:rPr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81280" behindDoc="0" locked="0" layoutInCell="1" allowOverlap="1" wp14:anchorId="42419F34" wp14:editId="2E23A49B">
              <wp:simplePos x="0" y="0"/>
              <wp:positionH relativeFrom="column">
                <wp:posOffset>-60325</wp:posOffset>
              </wp:positionH>
              <wp:positionV relativeFrom="paragraph">
                <wp:posOffset>-13335</wp:posOffset>
              </wp:positionV>
              <wp:extent cx="13981430" cy="10250170"/>
              <wp:effectExtent l="15875" t="15240" r="13970" b="21590"/>
              <wp:wrapNone/>
              <wp:docPr id="12" name="Group 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13981430" cy="10250170"/>
                        <a:chOff x="1671" y="300"/>
                        <a:chExt cx="22018" cy="16142"/>
                      </a:xfrm>
                    </wpg:grpSpPr>
                    <wpg:grpSp>
                      <wpg:cNvPr id="13" name="Group 26"/>
                      <wpg:cNvGrpSpPr>
                        <a:grpSpLocks/>
                      </wpg:cNvGrpSpPr>
                      <wpg:grpSpPr bwMode="auto">
                        <a:xfrm>
                          <a:off x="1671" y="300"/>
                          <a:ext cx="22018" cy="16142"/>
                          <a:chOff x="1671" y="300"/>
                          <a:chExt cx="22018" cy="16142"/>
                        </a:xfrm>
                      </wpg:grpSpPr>
                      <wps:wsp>
                        <wps:cNvPr id="14" name="Rectangle 2"/>
                        <wps:cNvSpPr>
                          <a:spLocks noChangeArrowheads="1"/>
                        </wps:cNvSpPr>
                        <wps:spPr bwMode="auto">
                          <a:xfrm>
                            <a:off x="1671" y="300"/>
                            <a:ext cx="21996" cy="16128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Line 3"/>
                        <wps:cNvCnPr>
                          <a:cxnSpLocks noChangeShapeType="1"/>
                        </wps:cNvCnPr>
                        <wps:spPr bwMode="auto">
                          <a:xfrm>
                            <a:off x="13878" y="15608"/>
                            <a:ext cx="1" cy="83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13308" y="15593"/>
                            <a:ext cx="1035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4448" y="15608"/>
                            <a:ext cx="1" cy="83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15616" y="15608"/>
                            <a:ext cx="1" cy="83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16458" y="15608"/>
                            <a:ext cx="1" cy="82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17042" y="15593"/>
                            <a:ext cx="1" cy="82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23117" y="15593"/>
                            <a:ext cx="2" cy="83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3308" y="15878"/>
                            <a:ext cx="3722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23133" y="15982"/>
                            <a:ext cx="556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15033" y="15608"/>
                            <a:ext cx="1" cy="83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13308" y="16178"/>
                            <a:ext cx="3735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grpSp>
                    <wps:wsp>
                      <wps:cNvPr id="26" name="Line 3"/>
                      <wps:cNvCnPr>
                        <a:cxnSpLocks noChangeShapeType="1"/>
                      </wps:cNvCnPr>
                      <wps:spPr bwMode="auto">
                        <a:xfrm>
                          <a:off x="13307" y="15592"/>
                          <a:ext cx="1" cy="83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>
          <w:pict>
            <v:group w14:anchorId="0AB243C2" id="Group 27" o:spid="_x0000_s1026" style="position:absolute;margin-left:-4.75pt;margin-top:-1.05pt;width:1100.9pt;height:807.1pt;z-index:251681280" coordorigin="1671,300" coordsize="22018,1614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">
              <v:group id="Group 26" o:spid="_x0000_s1027" style="position:absolute;left:1671;top:300;width:22018;height:16142" coordorigin="1671,300" coordsize="22018,161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1xtwgAAANs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">
                <v:rect id="Rectangle 2" o:spid="_x0000_s1028" style="position:absolute;left:1671;top:300;width:21996;height:161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" filled="f" strokeweight="2pt"/>
                <v:line id="Line 3" o:spid="_x0000_s1029" style="position:absolute;visibility:visible;mso-wrap-style:square" from="13878,15608" to="13879,164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g4w0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M/j+&#10;Eg6Q6w8AAAD//wMAUEsBAi0AFAAGAAgAAAAhANvh9svuAAAAhQEAABMAAAAAAAAAAAAAAAAAAAAA&#10;AFtDb250ZW50X1R5cGVzXS54bWxQSwECLQAUAAYACAAAACEAWvQsW78AAAAVAQAACwAAAAAAAAAA&#10;AAAAAAAfAQAAX3JlbHMvLnJlbHNQSwECLQAUAAYACAAAACEAJYOMNL0AAADbAAAADwAAAAAAAAAA&#10;AAAAAAAHAgAAZHJzL2Rvd25yZXYueG1sUEsFBgAAAAADAAMAtwAAAPECAAAAAA==&#10;" strokeweight="2pt"/>
                <v:line id="Line 4" o:spid="_x0000_s1030" style="position:absolute;visibility:visible;mso-wrap-style:square" from="13308,15593" to="23667,155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URJD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c/j+&#10;Eg6Q6w8AAAD//wMAUEsBAi0AFAAGAAgAAAAhANvh9svuAAAAhQEAABMAAAAAAAAAAAAAAAAAAAAA&#10;AFtDb250ZW50X1R5cGVzXS54bWxQSwECLQAUAAYACAAAACEAWvQsW78AAAAVAQAACwAAAAAAAAAA&#10;AAAAAAAfAQAAX3JlbHMvLnJlbHNQSwECLQAUAAYACAAAACEA1VESQ70AAADbAAAADwAAAAAAAAAA&#10;AAAAAAAHAgAAZHJzL2Rvd25yZXYueG1sUEsFBgAAAAADAAMAtwAAAPECAAAAAA==&#10;" strokeweight="2pt"/>
                <v:line id="Line 5" o:spid="_x0000_s1031" style="position:absolute;visibility:visible;mso-wrap-style:square" from="14448,15608" to="14449,164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" strokeweight="2pt"/>
                <v:line id="Line 6" o:spid="_x0000_s1032" style="position:absolute;visibility:visible;mso-wrap-style:square" from="15616,15608" to="15617,164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" strokeweight="2pt"/>
                <v:line id="Line 7" o:spid="_x0000_s1033" style="position:absolute;visibility:visible;mso-wrap-style:square" from="16458,15608" to="16459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" strokeweight="2pt"/>
                <v:line id="Line 8" o:spid="_x0000_s1034" style="position:absolute;visibility:visible;mso-wrap-style:square" from="17042,15593" to="17043,164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mOU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" strokeweight="2pt"/>
                <v:line id="Line 9" o:spid="_x0000_s1035" style="position:absolute;visibility:visible;mso-wrap-style:square" from="23117,15593" to="23119,164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EC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" strokeweight="2pt"/>
                <v:line id="Line 10" o:spid="_x0000_s1036" style="position:absolute;visibility:visible;mso-wrap-style:square" from="13308,15878" to="17030,158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" strokeweight="1pt"/>
                <v:line id="Line 12" o:spid="_x0000_s1037" style="position:absolute;visibility:visible;mso-wrap-style:square" from="23133,15982" to="23689,159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4LKCxAAAANsAAAAPAAAAZHJzL2Rvd25yZXYueG1sRI/dagIx&#10;FITvhb5DOIXe1awW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PPgsoLEAAAA2wAAAA8A&#10;AAAAAAAAAAAAAAAABwIAAGRycy9kb3ducmV2LnhtbFBLBQYAAAAAAwADALcAAAD4AgAAAAA=&#10;" strokeweight="1pt"/>
                <v:line id="Line 6" o:spid="_x0000_s1038" style="position:absolute;visibility:visible;mso-wrap-style:square" from="15033,15608" to="15034,164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o+MS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" strokeweight="2pt"/>
                <v:line id="Line 4" o:spid="_x0000_s1039" style="position:absolute;visibility:visible;mso-wrap-style:square" from="13308,16178" to="17043,161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70aJ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" strokeweight="2pt"/>
              </v:group>
              <v:line id="Line 3" o:spid="_x0000_s1040" style="position:absolute;visibility:visible;mso-wrap-style:square" from="13307,15592" to="13308,164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Pdj+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" strokeweight="2pt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CB11D15"/>
    <w:multiLevelType w:val="hybridMultilevel"/>
    <w:tmpl w:val="AF0AB0B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0F48676F"/>
    <w:multiLevelType w:val="hybridMultilevel"/>
    <w:tmpl w:val="4A4A766E"/>
    <w:lvl w:ilvl="0" w:tplc="C782706C">
      <w:start w:val="1"/>
      <w:numFmt w:val="decimal"/>
      <w:lvlText w:val="%1."/>
      <w:lvlJc w:val="left"/>
      <w:pPr>
        <w:ind w:left="1004" w:hanging="360"/>
      </w:pPr>
      <w:rPr>
        <w:color w:val="auto"/>
      </w:rPr>
    </w:lvl>
    <w:lvl w:ilvl="1" w:tplc="04190019">
      <w:start w:val="1"/>
      <w:numFmt w:val="lowerLetter"/>
      <w:lvlText w:val="%2."/>
      <w:lvlJc w:val="left"/>
      <w:pPr>
        <w:ind w:left="1724" w:hanging="360"/>
      </w:pPr>
    </w:lvl>
    <w:lvl w:ilvl="2" w:tplc="0419001B">
      <w:start w:val="1"/>
      <w:numFmt w:val="lowerRoman"/>
      <w:lvlText w:val="%3."/>
      <w:lvlJc w:val="right"/>
      <w:pPr>
        <w:ind w:left="2444" w:hanging="180"/>
      </w:pPr>
    </w:lvl>
    <w:lvl w:ilvl="3" w:tplc="0419000F">
      <w:start w:val="1"/>
      <w:numFmt w:val="decimal"/>
      <w:lvlText w:val="%4."/>
      <w:lvlJc w:val="left"/>
      <w:pPr>
        <w:ind w:left="3164" w:hanging="360"/>
      </w:pPr>
    </w:lvl>
    <w:lvl w:ilvl="4" w:tplc="04190019">
      <w:start w:val="1"/>
      <w:numFmt w:val="lowerLetter"/>
      <w:lvlText w:val="%5."/>
      <w:lvlJc w:val="left"/>
      <w:pPr>
        <w:ind w:left="3884" w:hanging="360"/>
      </w:pPr>
    </w:lvl>
    <w:lvl w:ilvl="5" w:tplc="0419001B">
      <w:start w:val="1"/>
      <w:numFmt w:val="lowerRoman"/>
      <w:lvlText w:val="%6."/>
      <w:lvlJc w:val="right"/>
      <w:pPr>
        <w:ind w:left="4604" w:hanging="180"/>
      </w:pPr>
    </w:lvl>
    <w:lvl w:ilvl="6" w:tplc="0419000F">
      <w:start w:val="1"/>
      <w:numFmt w:val="decimal"/>
      <w:lvlText w:val="%7."/>
      <w:lvlJc w:val="left"/>
      <w:pPr>
        <w:ind w:left="5324" w:hanging="360"/>
      </w:pPr>
    </w:lvl>
    <w:lvl w:ilvl="7" w:tplc="04190019">
      <w:start w:val="1"/>
      <w:numFmt w:val="lowerLetter"/>
      <w:lvlText w:val="%8."/>
      <w:lvlJc w:val="left"/>
      <w:pPr>
        <w:ind w:left="6044" w:hanging="360"/>
      </w:pPr>
    </w:lvl>
    <w:lvl w:ilvl="8" w:tplc="0419001B">
      <w:start w:val="1"/>
      <w:numFmt w:val="lowerRoman"/>
      <w:lvlText w:val="%9."/>
      <w:lvlJc w:val="right"/>
      <w:pPr>
        <w:ind w:left="6764" w:hanging="180"/>
      </w:pPr>
    </w:lvl>
  </w:abstractNum>
  <w:abstractNum w:abstractNumId="2" w15:restartNumberingAfterBreak="0">
    <w:nsid w:val="126D14CB"/>
    <w:multiLevelType w:val="hybridMultilevel"/>
    <w:tmpl w:val="97F4186A"/>
    <w:lvl w:ilvl="0" w:tplc="769CACAA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55F7469"/>
    <w:multiLevelType w:val="hybridMultilevel"/>
    <w:tmpl w:val="4650C3CE"/>
    <w:lvl w:ilvl="0" w:tplc="35A8FEB6">
      <w:start w:val="1"/>
      <w:numFmt w:val="decimal"/>
      <w:lvlText w:val="%1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60E2BBF"/>
    <w:multiLevelType w:val="multilevel"/>
    <w:tmpl w:val="43F6899A"/>
    <w:lvl w:ilvl="0">
      <w:start w:val="1"/>
      <w:numFmt w:val="decimal"/>
      <w:lvlText w:val="%1"/>
      <w:lvlJc w:val="left"/>
      <w:pPr>
        <w:ind w:left="1142" w:hanging="432"/>
      </w:pPr>
      <w:rPr>
        <w:color w:val="000000"/>
      </w:rPr>
    </w:lvl>
    <w:lvl w:ilvl="1">
      <w:start w:val="1"/>
      <w:numFmt w:val="decimal"/>
      <w:lvlText w:val="%1.%2"/>
      <w:lvlJc w:val="left"/>
      <w:pPr>
        <w:ind w:left="1428" w:hanging="576"/>
      </w:pPr>
      <w:rPr>
        <w:color w:val="000000"/>
      </w:rPr>
    </w:lvl>
    <w:lvl w:ilvl="2">
      <w:start w:val="1"/>
      <w:numFmt w:val="decimal"/>
      <w:lvlText w:val="%1.%2.%3"/>
      <w:lvlJc w:val="left"/>
      <w:pPr>
        <w:ind w:left="1430" w:hanging="720"/>
      </w:pPr>
      <w:rPr>
        <w:color w:val="000000"/>
        <w:sz w:val="28"/>
      </w:rPr>
    </w:lvl>
    <w:lvl w:ilvl="3">
      <w:start w:val="1"/>
      <w:numFmt w:val="decimal"/>
      <w:pStyle w:val="Heading4"/>
      <w:lvlText w:val="%1.%2.%3.%4"/>
      <w:lvlJc w:val="left"/>
      <w:pPr>
        <w:ind w:left="723" w:hanging="864"/>
      </w:pPr>
    </w:lvl>
    <w:lvl w:ilvl="4">
      <w:start w:val="1"/>
      <w:numFmt w:val="decimal"/>
      <w:pStyle w:val="Heading5"/>
      <w:lvlText w:val="%1.%2.%3.%4.%5"/>
      <w:lvlJc w:val="left"/>
      <w:pPr>
        <w:ind w:left="867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011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155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299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443" w:hanging="1584"/>
      </w:pPr>
    </w:lvl>
  </w:abstractNum>
  <w:abstractNum w:abstractNumId="5" w15:restartNumberingAfterBreak="0">
    <w:nsid w:val="29C8146C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 w15:restartNumberingAfterBreak="0">
    <w:nsid w:val="2DDE478F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373F3661"/>
    <w:multiLevelType w:val="hybridMultilevel"/>
    <w:tmpl w:val="D076E3E0"/>
    <w:lvl w:ilvl="0" w:tplc="562C4F28">
      <w:start w:val="1"/>
      <w:numFmt w:val="decimal"/>
      <w:lvlText w:val="%1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B073D04"/>
    <w:multiLevelType w:val="multilevel"/>
    <w:tmpl w:val="5EF2F90C"/>
    <w:lvl w:ilvl="0">
      <w:start w:val="1"/>
      <w:numFmt w:val="decimal"/>
      <w:pStyle w:val="1"/>
      <w:suff w:val="space"/>
      <w:lvlText w:val="%1"/>
      <w:lvlJc w:val="left"/>
      <w:pPr>
        <w:ind w:left="2062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2276" w:hanging="432"/>
      </w:pPr>
      <w:rPr>
        <w:rFonts w:hint="default"/>
        <w:i w:val="0"/>
      </w:rPr>
    </w:lvl>
    <w:lvl w:ilvl="2">
      <w:start w:val="1"/>
      <w:numFmt w:val="decimal"/>
      <w:pStyle w:val="3"/>
      <w:suff w:val="space"/>
      <w:lvlText w:val="%1.%2.%3"/>
      <w:lvlJc w:val="left"/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4"/>
      <w:suff w:val="space"/>
      <w:lvlText w:val="%1.%2.%3.%4"/>
      <w:lvlJc w:val="left"/>
      <w:pPr>
        <w:ind w:left="1870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374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7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38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88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462" w:hanging="1440"/>
      </w:pPr>
      <w:rPr>
        <w:rFonts w:hint="default"/>
      </w:rPr>
    </w:lvl>
  </w:abstractNum>
  <w:abstractNum w:abstractNumId="9" w15:restartNumberingAfterBreak="0">
    <w:nsid w:val="3B987180"/>
    <w:multiLevelType w:val="hybridMultilevel"/>
    <w:tmpl w:val="1558505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3FDD436E"/>
    <w:multiLevelType w:val="hybridMultilevel"/>
    <w:tmpl w:val="9F562C1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 w15:restartNumberingAfterBreak="0">
    <w:nsid w:val="418F3F98"/>
    <w:multiLevelType w:val="hybridMultilevel"/>
    <w:tmpl w:val="DE2A7E74"/>
    <w:lvl w:ilvl="0" w:tplc="04190001">
      <w:start w:val="1"/>
      <w:numFmt w:val="bullet"/>
      <w:lvlText w:val=""/>
      <w:lvlJc w:val="left"/>
      <w:pPr>
        <w:ind w:left="229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01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3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5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7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9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1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3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51" w:hanging="360"/>
      </w:pPr>
      <w:rPr>
        <w:rFonts w:ascii="Wingdings" w:hAnsi="Wingdings" w:hint="default"/>
      </w:rPr>
    </w:lvl>
  </w:abstractNum>
  <w:abstractNum w:abstractNumId="12" w15:restartNumberingAfterBreak="0">
    <w:nsid w:val="4E2B01AF"/>
    <w:multiLevelType w:val="hybridMultilevel"/>
    <w:tmpl w:val="97F4186A"/>
    <w:lvl w:ilvl="0" w:tplc="769CACAA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EF67AE1"/>
    <w:multiLevelType w:val="hybridMultilevel"/>
    <w:tmpl w:val="A7A8453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 w15:restartNumberingAfterBreak="0">
    <w:nsid w:val="507C75E8"/>
    <w:multiLevelType w:val="hybridMultilevel"/>
    <w:tmpl w:val="35B4985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>
      <w:start w:val="1"/>
      <w:numFmt w:val="lowerRoman"/>
      <w:lvlText w:val="%3."/>
      <w:lvlJc w:val="right"/>
      <w:pPr>
        <w:ind w:left="2727" w:hanging="180"/>
      </w:pPr>
    </w:lvl>
    <w:lvl w:ilvl="3" w:tplc="0419000F">
      <w:start w:val="1"/>
      <w:numFmt w:val="decimal"/>
      <w:lvlText w:val="%4."/>
      <w:lvlJc w:val="left"/>
      <w:pPr>
        <w:ind w:left="3447" w:hanging="360"/>
      </w:pPr>
    </w:lvl>
    <w:lvl w:ilvl="4" w:tplc="04190019">
      <w:start w:val="1"/>
      <w:numFmt w:val="lowerLetter"/>
      <w:lvlText w:val="%5."/>
      <w:lvlJc w:val="left"/>
      <w:pPr>
        <w:ind w:left="4167" w:hanging="360"/>
      </w:pPr>
    </w:lvl>
    <w:lvl w:ilvl="5" w:tplc="0419001B">
      <w:start w:val="1"/>
      <w:numFmt w:val="lowerRoman"/>
      <w:lvlText w:val="%6."/>
      <w:lvlJc w:val="right"/>
      <w:pPr>
        <w:ind w:left="4887" w:hanging="180"/>
      </w:pPr>
    </w:lvl>
    <w:lvl w:ilvl="6" w:tplc="0419000F">
      <w:start w:val="1"/>
      <w:numFmt w:val="decimal"/>
      <w:lvlText w:val="%7."/>
      <w:lvlJc w:val="left"/>
      <w:pPr>
        <w:ind w:left="5607" w:hanging="360"/>
      </w:pPr>
    </w:lvl>
    <w:lvl w:ilvl="7" w:tplc="04190019">
      <w:start w:val="1"/>
      <w:numFmt w:val="lowerLetter"/>
      <w:lvlText w:val="%8."/>
      <w:lvlJc w:val="left"/>
      <w:pPr>
        <w:ind w:left="6327" w:hanging="360"/>
      </w:pPr>
    </w:lvl>
    <w:lvl w:ilvl="8" w:tplc="0419001B">
      <w:start w:val="1"/>
      <w:numFmt w:val="lowerRoman"/>
      <w:lvlText w:val="%9."/>
      <w:lvlJc w:val="right"/>
      <w:pPr>
        <w:ind w:left="7047" w:hanging="180"/>
      </w:pPr>
    </w:lvl>
  </w:abstractNum>
  <w:abstractNum w:abstractNumId="15" w15:restartNumberingAfterBreak="0">
    <w:nsid w:val="511F5636"/>
    <w:multiLevelType w:val="hybridMultilevel"/>
    <w:tmpl w:val="3E2689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7E704AB"/>
    <w:multiLevelType w:val="hybridMultilevel"/>
    <w:tmpl w:val="A8A6717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5C9874EC"/>
    <w:multiLevelType w:val="hybridMultilevel"/>
    <w:tmpl w:val="9822DDA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6EFD3562"/>
    <w:multiLevelType w:val="hybridMultilevel"/>
    <w:tmpl w:val="6916D05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9" w15:restartNumberingAfterBreak="0">
    <w:nsid w:val="72002CAB"/>
    <w:multiLevelType w:val="hybridMultilevel"/>
    <w:tmpl w:val="97F4186A"/>
    <w:lvl w:ilvl="0" w:tplc="769CACAA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33E6470"/>
    <w:multiLevelType w:val="hybridMultilevel"/>
    <w:tmpl w:val="97F4186A"/>
    <w:lvl w:ilvl="0" w:tplc="769CACAA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9"/>
  </w:num>
  <w:num w:numId="4">
    <w:abstractNumId w:val="17"/>
  </w:num>
  <w:num w:numId="5">
    <w:abstractNumId w:val="16"/>
  </w:num>
  <w:num w:numId="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8"/>
  </w:num>
  <w:num w:numId="13">
    <w:abstractNumId w:val="1"/>
  </w:num>
  <w:num w:numId="14">
    <w:abstractNumId w:val="0"/>
  </w:num>
  <w:num w:numId="15">
    <w:abstractNumId w:val="18"/>
  </w:num>
  <w:num w:numId="16">
    <w:abstractNumId w:val="11"/>
  </w:num>
  <w:num w:numId="17">
    <w:abstractNumId w:val="10"/>
  </w:num>
  <w:num w:numId="18">
    <w:abstractNumId w:val="5"/>
  </w:num>
  <w:num w:numId="19">
    <w:abstractNumId w:val="6"/>
  </w:num>
  <w:num w:numId="20">
    <w:abstractNumId w:val="15"/>
  </w:num>
  <w:num w:numId="21">
    <w:abstractNumId w:val="3"/>
  </w:num>
  <w:num w:numId="22">
    <w:abstractNumId w:val="13"/>
  </w:num>
  <w:num w:numId="23">
    <w:abstractNumId w:val="8"/>
  </w:num>
  <w:num w:numId="24">
    <w:abstractNumId w:val="8"/>
  </w:num>
  <w:num w:numId="25">
    <w:abstractNumId w:val="8"/>
  </w:num>
  <w:num w:numId="26">
    <w:abstractNumId w:val="8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oofState w:spelling="clean" w:grammar="clean"/>
  <w:defaultTabStop w:val="709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4088C"/>
    <w:rsid w:val="00000155"/>
    <w:rsid w:val="0000033D"/>
    <w:rsid w:val="000009AE"/>
    <w:rsid w:val="000018F1"/>
    <w:rsid w:val="00001D9B"/>
    <w:rsid w:val="00003A0F"/>
    <w:rsid w:val="00003E9F"/>
    <w:rsid w:val="000052DA"/>
    <w:rsid w:val="00005559"/>
    <w:rsid w:val="00006703"/>
    <w:rsid w:val="00007046"/>
    <w:rsid w:val="00007170"/>
    <w:rsid w:val="000104E8"/>
    <w:rsid w:val="00010C9E"/>
    <w:rsid w:val="0001218B"/>
    <w:rsid w:val="00012286"/>
    <w:rsid w:val="00012544"/>
    <w:rsid w:val="00013BDD"/>
    <w:rsid w:val="00014533"/>
    <w:rsid w:val="0001511D"/>
    <w:rsid w:val="0001553D"/>
    <w:rsid w:val="000167BE"/>
    <w:rsid w:val="0001737C"/>
    <w:rsid w:val="00017F46"/>
    <w:rsid w:val="00017FAC"/>
    <w:rsid w:val="00020F89"/>
    <w:rsid w:val="00021CF7"/>
    <w:rsid w:val="00022C4B"/>
    <w:rsid w:val="0002559F"/>
    <w:rsid w:val="00025AEA"/>
    <w:rsid w:val="00025B9F"/>
    <w:rsid w:val="00026859"/>
    <w:rsid w:val="00026A5D"/>
    <w:rsid w:val="00027206"/>
    <w:rsid w:val="000273A5"/>
    <w:rsid w:val="000275A8"/>
    <w:rsid w:val="00030DEC"/>
    <w:rsid w:val="00031C62"/>
    <w:rsid w:val="00032962"/>
    <w:rsid w:val="00033209"/>
    <w:rsid w:val="00034D66"/>
    <w:rsid w:val="000356AE"/>
    <w:rsid w:val="00036732"/>
    <w:rsid w:val="0003680C"/>
    <w:rsid w:val="00036EB0"/>
    <w:rsid w:val="0003762C"/>
    <w:rsid w:val="000401F8"/>
    <w:rsid w:val="000404B6"/>
    <w:rsid w:val="000408C0"/>
    <w:rsid w:val="000436E7"/>
    <w:rsid w:val="000445CD"/>
    <w:rsid w:val="00044870"/>
    <w:rsid w:val="00044B95"/>
    <w:rsid w:val="0004571E"/>
    <w:rsid w:val="00045FD8"/>
    <w:rsid w:val="00046C6B"/>
    <w:rsid w:val="0004706E"/>
    <w:rsid w:val="0004718D"/>
    <w:rsid w:val="000504AA"/>
    <w:rsid w:val="00050B2D"/>
    <w:rsid w:val="00050C7D"/>
    <w:rsid w:val="00051BE7"/>
    <w:rsid w:val="00051EBB"/>
    <w:rsid w:val="00052054"/>
    <w:rsid w:val="00054772"/>
    <w:rsid w:val="00055173"/>
    <w:rsid w:val="00056464"/>
    <w:rsid w:val="00056DF3"/>
    <w:rsid w:val="0005741B"/>
    <w:rsid w:val="00057464"/>
    <w:rsid w:val="00060797"/>
    <w:rsid w:val="00062599"/>
    <w:rsid w:val="0006297E"/>
    <w:rsid w:val="00063118"/>
    <w:rsid w:val="000632E8"/>
    <w:rsid w:val="00063358"/>
    <w:rsid w:val="00063B5D"/>
    <w:rsid w:val="0006434B"/>
    <w:rsid w:val="00064D72"/>
    <w:rsid w:val="000657BA"/>
    <w:rsid w:val="00065949"/>
    <w:rsid w:val="00066635"/>
    <w:rsid w:val="00066847"/>
    <w:rsid w:val="00066DE4"/>
    <w:rsid w:val="00066F05"/>
    <w:rsid w:val="0006736F"/>
    <w:rsid w:val="000673EB"/>
    <w:rsid w:val="00070806"/>
    <w:rsid w:val="00072D22"/>
    <w:rsid w:val="00073886"/>
    <w:rsid w:val="000742F6"/>
    <w:rsid w:val="00074A8E"/>
    <w:rsid w:val="00077F8C"/>
    <w:rsid w:val="000801C7"/>
    <w:rsid w:val="00080361"/>
    <w:rsid w:val="000819C9"/>
    <w:rsid w:val="00083AA1"/>
    <w:rsid w:val="00083B23"/>
    <w:rsid w:val="00084EE6"/>
    <w:rsid w:val="00086865"/>
    <w:rsid w:val="0008686C"/>
    <w:rsid w:val="00087032"/>
    <w:rsid w:val="00092323"/>
    <w:rsid w:val="000947AC"/>
    <w:rsid w:val="00094963"/>
    <w:rsid w:val="00095773"/>
    <w:rsid w:val="00096983"/>
    <w:rsid w:val="0009772B"/>
    <w:rsid w:val="00097951"/>
    <w:rsid w:val="000A223D"/>
    <w:rsid w:val="000A3FC5"/>
    <w:rsid w:val="000A4621"/>
    <w:rsid w:val="000A7072"/>
    <w:rsid w:val="000A7270"/>
    <w:rsid w:val="000B081C"/>
    <w:rsid w:val="000B08A3"/>
    <w:rsid w:val="000B1255"/>
    <w:rsid w:val="000B15AD"/>
    <w:rsid w:val="000B15EF"/>
    <w:rsid w:val="000B19EC"/>
    <w:rsid w:val="000B27B5"/>
    <w:rsid w:val="000B6254"/>
    <w:rsid w:val="000C0D8E"/>
    <w:rsid w:val="000C0E70"/>
    <w:rsid w:val="000C0E8A"/>
    <w:rsid w:val="000C1529"/>
    <w:rsid w:val="000C1ECE"/>
    <w:rsid w:val="000C400F"/>
    <w:rsid w:val="000C495A"/>
    <w:rsid w:val="000C4EBC"/>
    <w:rsid w:val="000C639A"/>
    <w:rsid w:val="000C6966"/>
    <w:rsid w:val="000C6BDF"/>
    <w:rsid w:val="000C6E04"/>
    <w:rsid w:val="000C7A51"/>
    <w:rsid w:val="000D08EE"/>
    <w:rsid w:val="000D134F"/>
    <w:rsid w:val="000D1613"/>
    <w:rsid w:val="000D1C45"/>
    <w:rsid w:val="000D2750"/>
    <w:rsid w:val="000D28D5"/>
    <w:rsid w:val="000D30D5"/>
    <w:rsid w:val="000D3565"/>
    <w:rsid w:val="000D5152"/>
    <w:rsid w:val="000D5155"/>
    <w:rsid w:val="000D5361"/>
    <w:rsid w:val="000D552C"/>
    <w:rsid w:val="000D5D3E"/>
    <w:rsid w:val="000D6683"/>
    <w:rsid w:val="000D67CC"/>
    <w:rsid w:val="000D6AB5"/>
    <w:rsid w:val="000D790F"/>
    <w:rsid w:val="000E255D"/>
    <w:rsid w:val="000E3903"/>
    <w:rsid w:val="000E3DE1"/>
    <w:rsid w:val="000E5AD6"/>
    <w:rsid w:val="000E5D99"/>
    <w:rsid w:val="000E5FF9"/>
    <w:rsid w:val="000E6DA2"/>
    <w:rsid w:val="000E6E34"/>
    <w:rsid w:val="000F003C"/>
    <w:rsid w:val="000F12A2"/>
    <w:rsid w:val="000F1B07"/>
    <w:rsid w:val="000F1C5E"/>
    <w:rsid w:val="000F1D65"/>
    <w:rsid w:val="000F2466"/>
    <w:rsid w:val="000F27CB"/>
    <w:rsid w:val="000F2E74"/>
    <w:rsid w:val="000F4196"/>
    <w:rsid w:val="000F4A9A"/>
    <w:rsid w:val="000F6425"/>
    <w:rsid w:val="000F6D7B"/>
    <w:rsid w:val="001014AA"/>
    <w:rsid w:val="00101AAE"/>
    <w:rsid w:val="00101D2C"/>
    <w:rsid w:val="001023A6"/>
    <w:rsid w:val="00102549"/>
    <w:rsid w:val="0010273E"/>
    <w:rsid w:val="00103537"/>
    <w:rsid w:val="00103866"/>
    <w:rsid w:val="00103983"/>
    <w:rsid w:val="00103FC4"/>
    <w:rsid w:val="001054BE"/>
    <w:rsid w:val="00105C33"/>
    <w:rsid w:val="00107728"/>
    <w:rsid w:val="00107FCC"/>
    <w:rsid w:val="0011085F"/>
    <w:rsid w:val="0011158C"/>
    <w:rsid w:val="00111C76"/>
    <w:rsid w:val="00111D10"/>
    <w:rsid w:val="00114FD5"/>
    <w:rsid w:val="001165FB"/>
    <w:rsid w:val="00117383"/>
    <w:rsid w:val="00117F1D"/>
    <w:rsid w:val="001204B1"/>
    <w:rsid w:val="00120607"/>
    <w:rsid w:val="00121189"/>
    <w:rsid w:val="00121216"/>
    <w:rsid w:val="00121A2D"/>
    <w:rsid w:val="00121F55"/>
    <w:rsid w:val="00123EC0"/>
    <w:rsid w:val="00124E25"/>
    <w:rsid w:val="001252E3"/>
    <w:rsid w:val="00125ADC"/>
    <w:rsid w:val="001274ED"/>
    <w:rsid w:val="00127DF5"/>
    <w:rsid w:val="00131004"/>
    <w:rsid w:val="00131928"/>
    <w:rsid w:val="00133A9B"/>
    <w:rsid w:val="001343A3"/>
    <w:rsid w:val="001367AE"/>
    <w:rsid w:val="00136862"/>
    <w:rsid w:val="0013712E"/>
    <w:rsid w:val="00140446"/>
    <w:rsid w:val="001438DE"/>
    <w:rsid w:val="001443AE"/>
    <w:rsid w:val="00144418"/>
    <w:rsid w:val="0014551B"/>
    <w:rsid w:val="001504F9"/>
    <w:rsid w:val="00150E0E"/>
    <w:rsid w:val="0015245E"/>
    <w:rsid w:val="00152B33"/>
    <w:rsid w:val="00152DC1"/>
    <w:rsid w:val="00153F9B"/>
    <w:rsid w:val="0015454F"/>
    <w:rsid w:val="00157BB3"/>
    <w:rsid w:val="00160547"/>
    <w:rsid w:val="00160F03"/>
    <w:rsid w:val="00161DEE"/>
    <w:rsid w:val="00162DA9"/>
    <w:rsid w:val="00163511"/>
    <w:rsid w:val="001635A2"/>
    <w:rsid w:val="00165E60"/>
    <w:rsid w:val="00167959"/>
    <w:rsid w:val="0017115D"/>
    <w:rsid w:val="00171F5C"/>
    <w:rsid w:val="00172D56"/>
    <w:rsid w:val="00173D67"/>
    <w:rsid w:val="001746B2"/>
    <w:rsid w:val="00176AEA"/>
    <w:rsid w:val="001778C0"/>
    <w:rsid w:val="00177E4F"/>
    <w:rsid w:val="0018104C"/>
    <w:rsid w:val="0018184A"/>
    <w:rsid w:val="00181F60"/>
    <w:rsid w:val="001827E0"/>
    <w:rsid w:val="0018299F"/>
    <w:rsid w:val="00182B7F"/>
    <w:rsid w:val="001831FE"/>
    <w:rsid w:val="0018548B"/>
    <w:rsid w:val="00186D2E"/>
    <w:rsid w:val="00187050"/>
    <w:rsid w:val="00187C7A"/>
    <w:rsid w:val="00191F33"/>
    <w:rsid w:val="00192941"/>
    <w:rsid w:val="0019336D"/>
    <w:rsid w:val="00195715"/>
    <w:rsid w:val="00196287"/>
    <w:rsid w:val="001963E2"/>
    <w:rsid w:val="001A0881"/>
    <w:rsid w:val="001A0E56"/>
    <w:rsid w:val="001A36AA"/>
    <w:rsid w:val="001A3932"/>
    <w:rsid w:val="001A4FFC"/>
    <w:rsid w:val="001A69C6"/>
    <w:rsid w:val="001A6E1A"/>
    <w:rsid w:val="001A76CF"/>
    <w:rsid w:val="001B03D2"/>
    <w:rsid w:val="001B084E"/>
    <w:rsid w:val="001B0F8E"/>
    <w:rsid w:val="001B1228"/>
    <w:rsid w:val="001B2790"/>
    <w:rsid w:val="001B2B0F"/>
    <w:rsid w:val="001B444D"/>
    <w:rsid w:val="001B44C2"/>
    <w:rsid w:val="001B468F"/>
    <w:rsid w:val="001B4C81"/>
    <w:rsid w:val="001B6608"/>
    <w:rsid w:val="001B7D3D"/>
    <w:rsid w:val="001C0920"/>
    <w:rsid w:val="001C0F1C"/>
    <w:rsid w:val="001C11A5"/>
    <w:rsid w:val="001C11C4"/>
    <w:rsid w:val="001C13D5"/>
    <w:rsid w:val="001C1812"/>
    <w:rsid w:val="001C2888"/>
    <w:rsid w:val="001C2A0D"/>
    <w:rsid w:val="001C3457"/>
    <w:rsid w:val="001C376C"/>
    <w:rsid w:val="001C5EEF"/>
    <w:rsid w:val="001C5F55"/>
    <w:rsid w:val="001C6133"/>
    <w:rsid w:val="001C65DA"/>
    <w:rsid w:val="001C69F3"/>
    <w:rsid w:val="001D023C"/>
    <w:rsid w:val="001D0E6B"/>
    <w:rsid w:val="001D2D93"/>
    <w:rsid w:val="001D2DEC"/>
    <w:rsid w:val="001D333C"/>
    <w:rsid w:val="001D33B0"/>
    <w:rsid w:val="001D35E9"/>
    <w:rsid w:val="001D4610"/>
    <w:rsid w:val="001D463D"/>
    <w:rsid w:val="001D4F14"/>
    <w:rsid w:val="001D5CBA"/>
    <w:rsid w:val="001D7FD3"/>
    <w:rsid w:val="001E008C"/>
    <w:rsid w:val="001E0462"/>
    <w:rsid w:val="001E0DEE"/>
    <w:rsid w:val="001E227D"/>
    <w:rsid w:val="001E269F"/>
    <w:rsid w:val="001E3C75"/>
    <w:rsid w:val="001E3E74"/>
    <w:rsid w:val="001E436B"/>
    <w:rsid w:val="001E4923"/>
    <w:rsid w:val="001E5707"/>
    <w:rsid w:val="001E776E"/>
    <w:rsid w:val="001E7830"/>
    <w:rsid w:val="001F1D99"/>
    <w:rsid w:val="001F20C7"/>
    <w:rsid w:val="001F4F5A"/>
    <w:rsid w:val="001F5BA3"/>
    <w:rsid w:val="001F70E3"/>
    <w:rsid w:val="001F7D34"/>
    <w:rsid w:val="002002D0"/>
    <w:rsid w:val="002014C0"/>
    <w:rsid w:val="00202A4D"/>
    <w:rsid w:val="00203091"/>
    <w:rsid w:val="002043EC"/>
    <w:rsid w:val="0020477C"/>
    <w:rsid w:val="00205EFC"/>
    <w:rsid w:val="002070D5"/>
    <w:rsid w:val="002070E4"/>
    <w:rsid w:val="00207C21"/>
    <w:rsid w:val="00212162"/>
    <w:rsid w:val="002122C3"/>
    <w:rsid w:val="00212659"/>
    <w:rsid w:val="002129D9"/>
    <w:rsid w:val="00216928"/>
    <w:rsid w:val="00217442"/>
    <w:rsid w:val="002206A1"/>
    <w:rsid w:val="00220E64"/>
    <w:rsid w:val="002222CE"/>
    <w:rsid w:val="00222B2F"/>
    <w:rsid w:val="00225A8D"/>
    <w:rsid w:val="00226440"/>
    <w:rsid w:val="00226DB1"/>
    <w:rsid w:val="00230358"/>
    <w:rsid w:val="00230747"/>
    <w:rsid w:val="00231A4C"/>
    <w:rsid w:val="00231FCD"/>
    <w:rsid w:val="002320B6"/>
    <w:rsid w:val="002326A2"/>
    <w:rsid w:val="00237A03"/>
    <w:rsid w:val="002404BD"/>
    <w:rsid w:val="00241709"/>
    <w:rsid w:val="00241BA2"/>
    <w:rsid w:val="002431D0"/>
    <w:rsid w:val="00243453"/>
    <w:rsid w:val="00243F35"/>
    <w:rsid w:val="002440FD"/>
    <w:rsid w:val="002448DE"/>
    <w:rsid w:val="00244B6E"/>
    <w:rsid w:val="00244CFF"/>
    <w:rsid w:val="00244F69"/>
    <w:rsid w:val="002456FB"/>
    <w:rsid w:val="002460F2"/>
    <w:rsid w:val="00247188"/>
    <w:rsid w:val="002505C8"/>
    <w:rsid w:val="00250610"/>
    <w:rsid w:val="00250CEF"/>
    <w:rsid w:val="00251BFA"/>
    <w:rsid w:val="00253DDA"/>
    <w:rsid w:val="00254ECA"/>
    <w:rsid w:val="00255192"/>
    <w:rsid w:val="00256E3D"/>
    <w:rsid w:val="00257230"/>
    <w:rsid w:val="0025765B"/>
    <w:rsid w:val="002619AA"/>
    <w:rsid w:val="00261C95"/>
    <w:rsid w:val="0026229B"/>
    <w:rsid w:val="00263869"/>
    <w:rsid w:val="00263C63"/>
    <w:rsid w:val="00263EC7"/>
    <w:rsid w:val="00264DAC"/>
    <w:rsid w:val="00264E82"/>
    <w:rsid w:val="00264FE3"/>
    <w:rsid w:val="002659AB"/>
    <w:rsid w:val="00265EEA"/>
    <w:rsid w:val="00266967"/>
    <w:rsid w:val="00267EDF"/>
    <w:rsid w:val="00270817"/>
    <w:rsid w:val="00270DD2"/>
    <w:rsid w:val="002718B8"/>
    <w:rsid w:val="00275092"/>
    <w:rsid w:val="002750F5"/>
    <w:rsid w:val="002771FB"/>
    <w:rsid w:val="00280942"/>
    <w:rsid w:val="0028097E"/>
    <w:rsid w:val="002817DB"/>
    <w:rsid w:val="0028420C"/>
    <w:rsid w:val="002860CF"/>
    <w:rsid w:val="00286C9B"/>
    <w:rsid w:val="0028756A"/>
    <w:rsid w:val="00287D14"/>
    <w:rsid w:val="0029183C"/>
    <w:rsid w:val="002920B6"/>
    <w:rsid w:val="00292746"/>
    <w:rsid w:val="002927EF"/>
    <w:rsid w:val="002936DF"/>
    <w:rsid w:val="00293B3F"/>
    <w:rsid w:val="00294D68"/>
    <w:rsid w:val="00294DF9"/>
    <w:rsid w:val="00294E4D"/>
    <w:rsid w:val="00294E83"/>
    <w:rsid w:val="00294F54"/>
    <w:rsid w:val="002950DA"/>
    <w:rsid w:val="00295F61"/>
    <w:rsid w:val="002978E7"/>
    <w:rsid w:val="00297F8E"/>
    <w:rsid w:val="002A15BB"/>
    <w:rsid w:val="002A1B0B"/>
    <w:rsid w:val="002A2941"/>
    <w:rsid w:val="002A3A29"/>
    <w:rsid w:val="002A4081"/>
    <w:rsid w:val="002B4964"/>
    <w:rsid w:val="002B4B6A"/>
    <w:rsid w:val="002B5F2D"/>
    <w:rsid w:val="002B6326"/>
    <w:rsid w:val="002B7499"/>
    <w:rsid w:val="002C111F"/>
    <w:rsid w:val="002C11A1"/>
    <w:rsid w:val="002C1544"/>
    <w:rsid w:val="002C16F7"/>
    <w:rsid w:val="002C2304"/>
    <w:rsid w:val="002C43C0"/>
    <w:rsid w:val="002C495B"/>
    <w:rsid w:val="002C5438"/>
    <w:rsid w:val="002C627A"/>
    <w:rsid w:val="002C650E"/>
    <w:rsid w:val="002D01CE"/>
    <w:rsid w:val="002D49ED"/>
    <w:rsid w:val="002D4B48"/>
    <w:rsid w:val="002D543C"/>
    <w:rsid w:val="002D5A2A"/>
    <w:rsid w:val="002D5CB2"/>
    <w:rsid w:val="002D6B98"/>
    <w:rsid w:val="002D7659"/>
    <w:rsid w:val="002D7925"/>
    <w:rsid w:val="002D7996"/>
    <w:rsid w:val="002E083C"/>
    <w:rsid w:val="002E09BA"/>
    <w:rsid w:val="002E205F"/>
    <w:rsid w:val="002E232B"/>
    <w:rsid w:val="002E2757"/>
    <w:rsid w:val="002E27F7"/>
    <w:rsid w:val="002E285D"/>
    <w:rsid w:val="002E3155"/>
    <w:rsid w:val="002E3F66"/>
    <w:rsid w:val="002E472D"/>
    <w:rsid w:val="002E4A41"/>
    <w:rsid w:val="002E4DD9"/>
    <w:rsid w:val="002E4F04"/>
    <w:rsid w:val="002E52E6"/>
    <w:rsid w:val="002E69BE"/>
    <w:rsid w:val="002E7D55"/>
    <w:rsid w:val="002F060C"/>
    <w:rsid w:val="002F06FF"/>
    <w:rsid w:val="002F29C7"/>
    <w:rsid w:val="002F44E5"/>
    <w:rsid w:val="002F5E78"/>
    <w:rsid w:val="002F6668"/>
    <w:rsid w:val="002F7CB4"/>
    <w:rsid w:val="00300127"/>
    <w:rsid w:val="00300158"/>
    <w:rsid w:val="003018B0"/>
    <w:rsid w:val="0030192C"/>
    <w:rsid w:val="00301F31"/>
    <w:rsid w:val="003036F1"/>
    <w:rsid w:val="0030505F"/>
    <w:rsid w:val="00306D51"/>
    <w:rsid w:val="00311893"/>
    <w:rsid w:val="00311A4B"/>
    <w:rsid w:val="0031316E"/>
    <w:rsid w:val="0031584A"/>
    <w:rsid w:val="0031613C"/>
    <w:rsid w:val="003162AF"/>
    <w:rsid w:val="0031661B"/>
    <w:rsid w:val="00316658"/>
    <w:rsid w:val="00316A2A"/>
    <w:rsid w:val="003171AF"/>
    <w:rsid w:val="00322712"/>
    <w:rsid w:val="00322F70"/>
    <w:rsid w:val="003235FF"/>
    <w:rsid w:val="003266FE"/>
    <w:rsid w:val="00327118"/>
    <w:rsid w:val="003279CE"/>
    <w:rsid w:val="00327FA5"/>
    <w:rsid w:val="00330D09"/>
    <w:rsid w:val="003310E9"/>
    <w:rsid w:val="003317B7"/>
    <w:rsid w:val="00331DF7"/>
    <w:rsid w:val="00331FD3"/>
    <w:rsid w:val="00332737"/>
    <w:rsid w:val="003328CC"/>
    <w:rsid w:val="00332A20"/>
    <w:rsid w:val="00332CE6"/>
    <w:rsid w:val="00333323"/>
    <w:rsid w:val="003338DB"/>
    <w:rsid w:val="00334006"/>
    <w:rsid w:val="00335970"/>
    <w:rsid w:val="00335C6B"/>
    <w:rsid w:val="0033651D"/>
    <w:rsid w:val="0033671B"/>
    <w:rsid w:val="003405CC"/>
    <w:rsid w:val="00340D62"/>
    <w:rsid w:val="003418CA"/>
    <w:rsid w:val="0034232C"/>
    <w:rsid w:val="003432E3"/>
    <w:rsid w:val="00343F75"/>
    <w:rsid w:val="0034486C"/>
    <w:rsid w:val="003449E0"/>
    <w:rsid w:val="003459E4"/>
    <w:rsid w:val="003468D4"/>
    <w:rsid w:val="00347777"/>
    <w:rsid w:val="00347A46"/>
    <w:rsid w:val="00347FC3"/>
    <w:rsid w:val="00350854"/>
    <w:rsid w:val="003514D4"/>
    <w:rsid w:val="0035520E"/>
    <w:rsid w:val="003559E3"/>
    <w:rsid w:val="00356513"/>
    <w:rsid w:val="003565BA"/>
    <w:rsid w:val="003571D4"/>
    <w:rsid w:val="0035720D"/>
    <w:rsid w:val="00357C66"/>
    <w:rsid w:val="00361C05"/>
    <w:rsid w:val="00361F0B"/>
    <w:rsid w:val="00362877"/>
    <w:rsid w:val="00363842"/>
    <w:rsid w:val="00363F58"/>
    <w:rsid w:val="0036455D"/>
    <w:rsid w:val="00370DBF"/>
    <w:rsid w:val="00371719"/>
    <w:rsid w:val="00371B92"/>
    <w:rsid w:val="00371E4A"/>
    <w:rsid w:val="003726D7"/>
    <w:rsid w:val="00374B29"/>
    <w:rsid w:val="00375140"/>
    <w:rsid w:val="00375A02"/>
    <w:rsid w:val="00377A4C"/>
    <w:rsid w:val="00383174"/>
    <w:rsid w:val="00384078"/>
    <w:rsid w:val="003841B4"/>
    <w:rsid w:val="0038424E"/>
    <w:rsid w:val="00385742"/>
    <w:rsid w:val="003865E4"/>
    <w:rsid w:val="00391005"/>
    <w:rsid w:val="00392E9F"/>
    <w:rsid w:val="00394740"/>
    <w:rsid w:val="00396432"/>
    <w:rsid w:val="00396608"/>
    <w:rsid w:val="003974FA"/>
    <w:rsid w:val="003A22EA"/>
    <w:rsid w:val="003A354F"/>
    <w:rsid w:val="003A3C68"/>
    <w:rsid w:val="003A428C"/>
    <w:rsid w:val="003A4F51"/>
    <w:rsid w:val="003A511E"/>
    <w:rsid w:val="003A5715"/>
    <w:rsid w:val="003A5965"/>
    <w:rsid w:val="003A5E4D"/>
    <w:rsid w:val="003A6103"/>
    <w:rsid w:val="003A7FCB"/>
    <w:rsid w:val="003B0918"/>
    <w:rsid w:val="003B2A20"/>
    <w:rsid w:val="003B3173"/>
    <w:rsid w:val="003B31FE"/>
    <w:rsid w:val="003B372A"/>
    <w:rsid w:val="003B398D"/>
    <w:rsid w:val="003B5278"/>
    <w:rsid w:val="003B52F9"/>
    <w:rsid w:val="003B5716"/>
    <w:rsid w:val="003B61C5"/>
    <w:rsid w:val="003B6365"/>
    <w:rsid w:val="003C0912"/>
    <w:rsid w:val="003C327C"/>
    <w:rsid w:val="003C35FC"/>
    <w:rsid w:val="003C4135"/>
    <w:rsid w:val="003C4FBB"/>
    <w:rsid w:val="003C66CB"/>
    <w:rsid w:val="003C66F2"/>
    <w:rsid w:val="003C754E"/>
    <w:rsid w:val="003D0684"/>
    <w:rsid w:val="003D1593"/>
    <w:rsid w:val="003D1AB6"/>
    <w:rsid w:val="003D1C4F"/>
    <w:rsid w:val="003D33E3"/>
    <w:rsid w:val="003D3D75"/>
    <w:rsid w:val="003D4A90"/>
    <w:rsid w:val="003D68D7"/>
    <w:rsid w:val="003D7BC5"/>
    <w:rsid w:val="003D7BED"/>
    <w:rsid w:val="003D7F1B"/>
    <w:rsid w:val="003E0167"/>
    <w:rsid w:val="003E0EAE"/>
    <w:rsid w:val="003E1C40"/>
    <w:rsid w:val="003E3730"/>
    <w:rsid w:val="003E3A25"/>
    <w:rsid w:val="003E4C95"/>
    <w:rsid w:val="003E54DE"/>
    <w:rsid w:val="003E5C27"/>
    <w:rsid w:val="003E6494"/>
    <w:rsid w:val="003E64B5"/>
    <w:rsid w:val="003E6F14"/>
    <w:rsid w:val="003E79A7"/>
    <w:rsid w:val="003F01C5"/>
    <w:rsid w:val="003F33F1"/>
    <w:rsid w:val="003F3845"/>
    <w:rsid w:val="003F6A30"/>
    <w:rsid w:val="003F7ABF"/>
    <w:rsid w:val="00400FCF"/>
    <w:rsid w:val="00401125"/>
    <w:rsid w:val="00401845"/>
    <w:rsid w:val="00401939"/>
    <w:rsid w:val="004019C8"/>
    <w:rsid w:val="0040344C"/>
    <w:rsid w:val="004038F2"/>
    <w:rsid w:val="00403B52"/>
    <w:rsid w:val="0040420E"/>
    <w:rsid w:val="00404241"/>
    <w:rsid w:val="00404517"/>
    <w:rsid w:val="004077F3"/>
    <w:rsid w:val="004105DF"/>
    <w:rsid w:val="004124EB"/>
    <w:rsid w:val="00412B9D"/>
    <w:rsid w:val="00413CBA"/>
    <w:rsid w:val="00413D0D"/>
    <w:rsid w:val="0041632F"/>
    <w:rsid w:val="00416F1E"/>
    <w:rsid w:val="0041780B"/>
    <w:rsid w:val="00420F00"/>
    <w:rsid w:val="004215B6"/>
    <w:rsid w:val="00421755"/>
    <w:rsid w:val="004224CB"/>
    <w:rsid w:val="004229AE"/>
    <w:rsid w:val="00423327"/>
    <w:rsid w:val="00424697"/>
    <w:rsid w:val="00424AFB"/>
    <w:rsid w:val="00425BE9"/>
    <w:rsid w:val="00425FD2"/>
    <w:rsid w:val="0042660A"/>
    <w:rsid w:val="00426F37"/>
    <w:rsid w:val="00433C96"/>
    <w:rsid w:val="00433D12"/>
    <w:rsid w:val="00433E54"/>
    <w:rsid w:val="004351B9"/>
    <w:rsid w:val="00436027"/>
    <w:rsid w:val="0043741C"/>
    <w:rsid w:val="0044199E"/>
    <w:rsid w:val="00442BBC"/>
    <w:rsid w:val="004443D3"/>
    <w:rsid w:val="0044462F"/>
    <w:rsid w:val="0044609B"/>
    <w:rsid w:val="00446CB2"/>
    <w:rsid w:val="0044732D"/>
    <w:rsid w:val="00447690"/>
    <w:rsid w:val="00450924"/>
    <w:rsid w:val="00451029"/>
    <w:rsid w:val="0045141E"/>
    <w:rsid w:val="00452D0F"/>
    <w:rsid w:val="00452DFC"/>
    <w:rsid w:val="004533F5"/>
    <w:rsid w:val="00455F9F"/>
    <w:rsid w:val="00456CE4"/>
    <w:rsid w:val="00461858"/>
    <w:rsid w:val="004618B5"/>
    <w:rsid w:val="00461D32"/>
    <w:rsid w:val="00464338"/>
    <w:rsid w:val="004645A7"/>
    <w:rsid w:val="00464FB8"/>
    <w:rsid w:val="00465443"/>
    <w:rsid w:val="004657F5"/>
    <w:rsid w:val="00466866"/>
    <w:rsid w:val="00466BF2"/>
    <w:rsid w:val="00470A65"/>
    <w:rsid w:val="00471647"/>
    <w:rsid w:val="00472906"/>
    <w:rsid w:val="00472C4E"/>
    <w:rsid w:val="0047305C"/>
    <w:rsid w:val="00473C84"/>
    <w:rsid w:val="0047467C"/>
    <w:rsid w:val="004759C0"/>
    <w:rsid w:val="004766A6"/>
    <w:rsid w:val="00477084"/>
    <w:rsid w:val="00480B07"/>
    <w:rsid w:val="00481B1B"/>
    <w:rsid w:val="00482055"/>
    <w:rsid w:val="00482A50"/>
    <w:rsid w:val="00483431"/>
    <w:rsid w:val="00483645"/>
    <w:rsid w:val="00484CFF"/>
    <w:rsid w:val="00484FC4"/>
    <w:rsid w:val="00485744"/>
    <w:rsid w:val="00486357"/>
    <w:rsid w:val="00487023"/>
    <w:rsid w:val="00490F54"/>
    <w:rsid w:val="00490F6D"/>
    <w:rsid w:val="0049112E"/>
    <w:rsid w:val="00492C91"/>
    <w:rsid w:val="00492E2B"/>
    <w:rsid w:val="004953EE"/>
    <w:rsid w:val="00496F61"/>
    <w:rsid w:val="004A044F"/>
    <w:rsid w:val="004A111C"/>
    <w:rsid w:val="004A1A79"/>
    <w:rsid w:val="004A3CE4"/>
    <w:rsid w:val="004A453A"/>
    <w:rsid w:val="004A5020"/>
    <w:rsid w:val="004A6E91"/>
    <w:rsid w:val="004A7694"/>
    <w:rsid w:val="004B0A9A"/>
    <w:rsid w:val="004B180A"/>
    <w:rsid w:val="004B1CA1"/>
    <w:rsid w:val="004B229B"/>
    <w:rsid w:val="004B2523"/>
    <w:rsid w:val="004B3269"/>
    <w:rsid w:val="004B3C23"/>
    <w:rsid w:val="004B59A2"/>
    <w:rsid w:val="004B6280"/>
    <w:rsid w:val="004B6398"/>
    <w:rsid w:val="004B6836"/>
    <w:rsid w:val="004B69A8"/>
    <w:rsid w:val="004B6BB0"/>
    <w:rsid w:val="004B6DC1"/>
    <w:rsid w:val="004C2E36"/>
    <w:rsid w:val="004C3C54"/>
    <w:rsid w:val="004C3EEE"/>
    <w:rsid w:val="004C4453"/>
    <w:rsid w:val="004C567D"/>
    <w:rsid w:val="004C57DA"/>
    <w:rsid w:val="004D11EC"/>
    <w:rsid w:val="004D1908"/>
    <w:rsid w:val="004D1B05"/>
    <w:rsid w:val="004D4E02"/>
    <w:rsid w:val="004D5B52"/>
    <w:rsid w:val="004E2596"/>
    <w:rsid w:val="004E2F4F"/>
    <w:rsid w:val="004E3055"/>
    <w:rsid w:val="004E444A"/>
    <w:rsid w:val="004E591C"/>
    <w:rsid w:val="004E5992"/>
    <w:rsid w:val="004E7231"/>
    <w:rsid w:val="004F17B5"/>
    <w:rsid w:val="004F2DAD"/>
    <w:rsid w:val="004F41FB"/>
    <w:rsid w:val="004F55E4"/>
    <w:rsid w:val="004F6234"/>
    <w:rsid w:val="0050056C"/>
    <w:rsid w:val="00504943"/>
    <w:rsid w:val="00505913"/>
    <w:rsid w:val="0050729A"/>
    <w:rsid w:val="00511498"/>
    <w:rsid w:val="005124FE"/>
    <w:rsid w:val="005146F6"/>
    <w:rsid w:val="005158FE"/>
    <w:rsid w:val="0051665D"/>
    <w:rsid w:val="005173B0"/>
    <w:rsid w:val="00517E9D"/>
    <w:rsid w:val="00520566"/>
    <w:rsid w:val="0052187C"/>
    <w:rsid w:val="00523389"/>
    <w:rsid w:val="0052416C"/>
    <w:rsid w:val="005243E2"/>
    <w:rsid w:val="00524A1F"/>
    <w:rsid w:val="00524BDF"/>
    <w:rsid w:val="0052666E"/>
    <w:rsid w:val="0052695A"/>
    <w:rsid w:val="005305A1"/>
    <w:rsid w:val="00531DB5"/>
    <w:rsid w:val="00531EC8"/>
    <w:rsid w:val="00532BC9"/>
    <w:rsid w:val="0053467F"/>
    <w:rsid w:val="005349B3"/>
    <w:rsid w:val="005349D6"/>
    <w:rsid w:val="00535E05"/>
    <w:rsid w:val="00536944"/>
    <w:rsid w:val="00537482"/>
    <w:rsid w:val="00537911"/>
    <w:rsid w:val="00537E86"/>
    <w:rsid w:val="0054263A"/>
    <w:rsid w:val="00543123"/>
    <w:rsid w:val="005442D3"/>
    <w:rsid w:val="00544A59"/>
    <w:rsid w:val="00546504"/>
    <w:rsid w:val="00546A27"/>
    <w:rsid w:val="005475D1"/>
    <w:rsid w:val="0055081F"/>
    <w:rsid w:val="00551B5B"/>
    <w:rsid w:val="005560B0"/>
    <w:rsid w:val="005561E6"/>
    <w:rsid w:val="00560462"/>
    <w:rsid w:val="00560C46"/>
    <w:rsid w:val="0056141E"/>
    <w:rsid w:val="00562CBA"/>
    <w:rsid w:val="00567D57"/>
    <w:rsid w:val="00570DCD"/>
    <w:rsid w:val="005717C8"/>
    <w:rsid w:val="00573145"/>
    <w:rsid w:val="005735C4"/>
    <w:rsid w:val="005739D9"/>
    <w:rsid w:val="00574EC2"/>
    <w:rsid w:val="00577ADC"/>
    <w:rsid w:val="00581B4B"/>
    <w:rsid w:val="00581FBB"/>
    <w:rsid w:val="00582EED"/>
    <w:rsid w:val="00583119"/>
    <w:rsid w:val="00583543"/>
    <w:rsid w:val="00583927"/>
    <w:rsid w:val="00583D86"/>
    <w:rsid w:val="00584F82"/>
    <w:rsid w:val="0058522C"/>
    <w:rsid w:val="00585852"/>
    <w:rsid w:val="00587C5A"/>
    <w:rsid w:val="00591682"/>
    <w:rsid w:val="00591EA4"/>
    <w:rsid w:val="00596FE4"/>
    <w:rsid w:val="00597175"/>
    <w:rsid w:val="00597635"/>
    <w:rsid w:val="00597EC9"/>
    <w:rsid w:val="005A07C3"/>
    <w:rsid w:val="005A1983"/>
    <w:rsid w:val="005A1B2D"/>
    <w:rsid w:val="005A1C74"/>
    <w:rsid w:val="005A23F2"/>
    <w:rsid w:val="005A244B"/>
    <w:rsid w:val="005A3C18"/>
    <w:rsid w:val="005A533F"/>
    <w:rsid w:val="005A5D22"/>
    <w:rsid w:val="005A62D5"/>
    <w:rsid w:val="005A69A3"/>
    <w:rsid w:val="005A7E46"/>
    <w:rsid w:val="005B1B16"/>
    <w:rsid w:val="005B25AB"/>
    <w:rsid w:val="005B3F12"/>
    <w:rsid w:val="005B47B6"/>
    <w:rsid w:val="005B57C8"/>
    <w:rsid w:val="005B5FBF"/>
    <w:rsid w:val="005B6CFE"/>
    <w:rsid w:val="005B7133"/>
    <w:rsid w:val="005B7397"/>
    <w:rsid w:val="005B79D8"/>
    <w:rsid w:val="005C004F"/>
    <w:rsid w:val="005C23C0"/>
    <w:rsid w:val="005C2E46"/>
    <w:rsid w:val="005C33A4"/>
    <w:rsid w:val="005C4ADD"/>
    <w:rsid w:val="005C72B8"/>
    <w:rsid w:val="005C746A"/>
    <w:rsid w:val="005C77EA"/>
    <w:rsid w:val="005C7F7A"/>
    <w:rsid w:val="005D0022"/>
    <w:rsid w:val="005D08D8"/>
    <w:rsid w:val="005D0B2D"/>
    <w:rsid w:val="005D0ED5"/>
    <w:rsid w:val="005D1502"/>
    <w:rsid w:val="005D1C13"/>
    <w:rsid w:val="005D1CB1"/>
    <w:rsid w:val="005D288F"/>
    <w:rsid w:val="005D2A3C"/>
    <w:rsid w:val="005D3D3C"/>
    <w:rsid w:val="005D5934"/>
    <w:rsid w:val="005D676B"/>
    <w:rsid w:val="005D7EB3"/>
    <w:rsid w:val="005E1DD2"/>
    <w:rsid w:val="005E2897"/>
    <w:rsid w:val="005E59DA"/>
    <w:rsid w:val="005F039B"/>
    <w:rsid w:val="005F0B76"/>
    <w:rsid w:val="005F210D"/>
    <w:rsid w:val="005F31A7"/>
    <w:rsid w:val="005F402C"/>
    <w:rsid w:val="005F4827"/>
    <w:rsid w:val="005F4B78"/>
    <w:rsid w:val="005F4F35"/>
    <w:rsid w:val="005F6066"/>
    <w:rsid w:val="005F6697"/>
    <w:rsid w:val="005F6C9A"/>
    <w:rsid w:val="005F7638"/>
    <w:rsid w:val="005F764B"/>
    <w:rsid w:val="00600497"/>
    <w:rsid w:val="0060168F"/>
    <w:rsid w:val="0060252A"/>
    <w:rsid w:val="00604BD3"/>
    <w:rsid w:val="00605184"/>
    <w:rsid w:val="00606C2E"/>
    <w:rsid w:val="0060793E"/>
    <w:rsid w:val="00607B7D"/>
    <w:rsid w:val="00613D3D"/>
    <w:rsid w:val="00613D4B"/>
    <w:rsid w:val="00614449"/>
    <w:rsid w:val="0061556A"/>
    <w:rsid w:val="00616740"/>
    <w:rsid w:val="0061795F"/>
    <w:rsid w:val="006211A4"/>
    <w:rsid w:val="00621704"/>
    <w:rsid w:val="00621D54"/>
    <w:rsid w:val="0062229D"/>
    <w:rsid w:val="006225BC"/>
    <w:rsid w:val="00623EA8"/>
    <w:rsid w:val="00624B48"/>
    <w:rsid w:val="00624D91"/>
    <w:rsid w:val="0062598F"/>
    <w:rsid w:val="00627A25"/>
    <w:rsid w:val="0063046A"/>
    <w:rsid w:val="00630812"/>
    <w:rsid w:val="00631005"/>
    <w:rsid w:val="00631822"/>
    <w:rsid w:val="00631DDC"/>
    <w:rsid w:val="006324E1"/>
    <w:rsid w:val="00632E33"/>
    <w:rsid w:val="00633A99"/>
    <w:rsid w:val="00634289"/>
    <w:rsid w:val="00635195"/>
    <w:rsid w:val="00635A8C"/>
    <w:rsid w:val="00637F80"/>
    <w:rsid w:val="00640125"/>
    <w:rsid w:val="00640C46"/>
    <w:rsid w:val="00641C0F"/>
    <w:rsid w:val="00641C22"/>
    <w:rsid w:val="00642E04"/>
    <w:rsid w:val="00646454"/>
    <w:rsid w:val="00647199"/>
    <w:rsid w:val="0064726E"/>
    <w:rsid w:val="006479A2"/>
    <w:rsid w:val="006502FB"/>
    <w:rsid w:val="00650DBC"/>
    <w:rsid w:val="006517DF"/>
    <w:rsid w:val="0065459B"/>
    <w:rsid w:val="00654835"/>
    <w:rsid w:val="00655595"/>
    <w:rsid w:val="00655790"/>
    <w:rsid w:val="0065683D"/>
    <w:rsid w:val="00656A16"/>
    <w:rsid w:val="0065706A"/>
    <w:rsid w:val="00663997"/>
    <w:rsid w:val="00664F33"/>
    <w:rsid w:val="00666380"/>
    <w:rsid w:val="00666D58"/>
    <w:rsid w:val="0067031E"/>
    <w:rsid w:val="00671029"/>
    <w:rsid w:val="0067166F"/>
    <w:rsid w:val="00674DC1"/>
    <w:rsid w:val="00677882"/>
    <w:rsid w:val="00677D1C"/>
    <w:rsid w:val="00681483"/>
    <w:rsid w:val="006818CD"/>
    <w:rsid w:val="006818EC"/>
    <w:rsid w:val="00682B93"/>
    <w:rsid w:val="00682CB1"/>
    <w:rsid w:val="006873F4"/>
    <w:rsid w:val="006876A7"/>
    <w:rsid w:val="00687762"/>
    <w:rsid w:val="0068788A"/>
    <w:rsid w:val="00687E24"/>
    <w:rsid w:val="00690BE0"/>
    <w:rsid w:val="00692626"/>
    <w:rsid w:val="00692FC5"/>
    <w:rsid w:val="0069388A"/>
    <w:rsid w:val="00693C61"/>
    <w:rsid w:val="00693C8C"/>
    <w:rsid w:val="00693F8F"/>
    <w:rsid w:val="006947A5"/>
    <w:rsid w:val="00694DFC"/>
    <w:rsid w:val="006957A2"/>
    <w:rsid w:val="00697890"/>
    <w:rsid w:val="006A0545"/>
    <w:rsid w:val="006A0958"/>
    <w:rsid w:val="006A0A2E"/>
    <w:rsid w:val="006A0BF7"/>
    <w:rsid w:val="006A1E24"/>
    <w:rsid w:val="006A1E6E"/>
    <w:rsid w:val="006A2BAA"/>
    <w:rsid w:val="006A44C6"/>
    <w:rsid w:val="006A554C"/>
    <w:rsid w:val="006A574D"/>
    <w:rsid w:val="006A585C"/>
    <w:rsid w:val="006A5A37"/>
    <w:rsid w:val="006A619E"/>
    <w:rsid w:val="006A7596"/>
    <w:rsid w:val="006A7C24"/>
    <w:rsid w:val="006A7C49"/>
    <w:rsid w:val="006B2517"/>
    <w:rsid w:val="006B2FAE"/>
    <w:rsid w:val="006B3A39"/>
    <w:rsid w:val="006B3D86"/>
    <w:rsid w:val="006B3F07"/>
    <w:rsid w:val="006B42D7"/>
    <w:rsid w:val="006B7093"/>
    <w:rsid w:val="006C062E"/>
    <w:rsid w:val="006C1253"/>
    <w:rsid w:val="006C1E9B"/>
    <w:rsid w:val="006C2D76"/>
    <w:rsid w:val="006C3999"/>
    <w:rsid w:val="006C5587"/>
    <w:rsid w:val="006C619B"/>
    <w:rsid w:val="006C6C65"/>
    <w:rsid w:val="006C7661"/>
    <w:rsid w:val="006D2D2D"/>
    <w:rsid w:val="006D3505"/>
    <w:rsid w:val="006D3E3F"/>
    <w:rsid w:val="006D4E10"/>
    <w:rsid w:val="006D6A62"/>
    <w:rsid w:val="006D70FC"/>
    <w:rsid w:val="006E0CF1"/>
    <w:rsid w:val="006E16CE"/>
    <w:rsid w:val="006E3ECA"/>
    <w:rsid w:val="006E5434"/>
    <w:rsid w:val="006E5784"/>
    <w:rsid w:val="006E66DA"/>
    <w:rsid w:val="006E67C7"/>
    <w:rsid w:val="006E6F58"/>
    <w:rsid w:val="006E7D98"/>
    <w:rsid w:val="006F02E4"/>
    <w:rsid w:val="006F1502"/>
    <w:rsid w:val="006F26DF"/>
    <w:rsid w:val="006F392E"/>
    <w:rsid w:val="006F49FA"/>
    <w:rsid w:val="006F4D3B"/>
    <w:rsid w:val="006F637C"/>
    <w:rsid w:val="006F72C5"/>
    <w:rsid w:val="006F79C7"/>
    <w:rsid w:val="006F7CB3"/>
    <w:rsid w:val="00700DD5"/>
    <w:rsid w:val="00701092"/>
    <w:rsid w:val="00701D86"/>
    <w:rsid w:val="0070278D"/>
    <w:rsid w:val="00703D38"/>
    <w:rsid w:val="00705EDD"/>
    <w:rsid w:val="00706220"/>
    <w:rsid w:val="00706244"/>
    <w:rsid w:val="00706E22"/>
    <w:rsid w:val="00710152"/>
    <w:rsid w:val="007104E8"/>
    <w:rsid w:val="007119D6"/>
    <w:rsid w:val="00711A76"/>
    <w:rsid w:val="0071297A"/>
    <w:rsid w:val="00715284"/>
    <w:rsid w:val="0071676E"/>
    <w:rsid w:val="0071679B"/>
    <w:rsid w:val="007176BA"/>
    <w:rsid w:val="00717DF4"/>
    <w:rsid w:val="0072019B"/>
    <w:rsid w:val="00720316"/>
    <w:rsid w:val="007206E0"/>
    <w:rsid w:val="00720D67"/>
    <w:rsid w:val="00721412"/>
    <w:rsid w:val="00722612"/>
    <w:rsid w:val="007231C1"/>
    <w:rsid w:val="00723810"/>
    <w:rsid w:val="00723F4E"/>
    <w:rsid w:val="00724BD3"/>
    <w:rsid w:val="00725035"/>
    <w:rsid w:val="00725C5E"/>
    <w:rsid w:val="007263EA"/>
    <w:rsid w:val="0072649D"/>
    <w:rsid w:val="00726D84"/>
    <w:rsid w:val="00731344"/>
    <w:rsid w:val="007315CE"/>
    <w:rsid w:val="00731C15"/>
    <w:rsid w:val="007323E2"/>
    <w:rsid w:val="00732839"/>
    <w:rsid w:val="00733BCF"/>
    <w:rsid w:val="00733EBC"/>
    <w:rsid w:val="0073425D"/>
    <w:rsid w:val="00734459"/>
    <w:rsid w:val="007347E4"/>
    <w:rsid w:val="00734AD3"/>
    <w:rsid w:val="00734AEF"/>
    <w:rsid w:val="00735AD9"/>
    <w:rsid w:val="00735C3C"/>
    <w:rsid w:val="00736373"/>
    <w:rsid w:val="00736392"/>
    <w:rsid w:val="007365D6"/>
    <w:rsid w:val="0073772B"/>
    <w:rsid w:val="00737CF0"/>
    <w:rsid w:val="00741E5D"/>
    <w:rsid w:val="0074214E"/>
    <w:rsid w:val="0074281D"/>
    <w:rsid w:val="00742F59"/>
    <w:rsid w:val="0074399B"/>
    <w:rsid w:val="00744A94"/>
    <w:rsid w:val="00744CAC"/>
    <w:rsid w:val="0074586A"/>
    <w:rsid w:val="007463AF"/>
    <w:rsid w:val="0075072B"/>
    <w:rsid w:val="00751512"/>
    <w:rsid w:val="007516C9"/>
    <w:rsid w:val="0075270A"/>
    <w:rsid w:val="00752DE6"/>
    <w:rsid w:val="007531CB"/>
    <w:rsid w:val="0075625E"/>
    <w:rsid w:val="007572DF"/>
    <w:rsid w:val="00757969"/>
    <w:rsid w:val="00760686"/>
    <w:rsid w:val="007619F8"/>
    <w:rsid w:val="00761E0C"/>
    <w:rsid w:val="00763B4F"/>
    <w:rsid w:val="00764C8F"/>
    <w:rsid w:val="00764F63"/>
    <w:rsid w:val="007660C5"/>
    <w:rsid w:val="0076660A"/>
    <w:rsid w:val="00766D90"/>
    <w:rsid w:val="00766F9F"/>
    <w:rsid w:val="00770EBF"/>
    <w:rsid w:val="007714E5"/>
    <w:rsid w:val="0077270E"/>
    <w:rsid w:val="00772C2B"/>
    <w:rsid w:val="0077313A"/>
    <w:rsid w:val="00773BFF"/>
    <w:rsid w:val="00773E42"/>
    <w:rsid w:val="0077511A"/>
    <w:rsid w:val="0077622D"/>
    <w:rsid w:val="0077677F"/>
    <w:rsid w:val="007768D8"/>
    <w:rsid w:val="00776D48"/>
    <w:rsid w:val="00777AB2"/>
    <w:rsid w:val="007803AE"/>
    <w:rsid w:val="0078041D"/>
    <w:rsid w:val="00780656"/>
    <w:rsid w:val="0078136A"/>
    <w:rsid w:val="0078185F"/>
    <w:rsid w:val="0078211C"/>
    <w:rsid w:val="00782994"/>
    <w:rsid w:val="007842BB"/>
    <w:rsid w:val="007842EF"/>
    <w:rsid w:val="007900A5"/>
    <w:rsid w:val="00790120"/>
    <w:rsid w:val="00790AE7"/>
    <w:rsid w:val="00790E1F"/>
    <w:rsid w:val="00792211"/>
    <w:rsid w:val="0079233B"/>
    <w:rsid w:val="00792CF0"/>
    <w:rsid w:val="00792DDC"/>
    <w:rsid w:val="00793292"/>
    <w:rsid w:val="007937D7"/>
    <w:rsid w:val="00794E3C"/>
    <w:rsid w:val="00795717"/>
    <w:rsid w:val="00795AE1"/>
    <w:rsid w:val="0079615C"/>
    <w:rsid w:val="00796E65"/>
    <w:rsid w:val="007974F4"/>
    <w:rsid w:val="00797AF8"/>
    <w:rsid w:val="007A01A7"/>
    <w:rsid w:val="007A0893"/>
    <w:rsid w:val="007A0A5A"/>
    <w:rsid w:val="007A0EBE"/>
    <w:rsid w:val="007A2BF9"/>
    <w:rsid w:val="007A2D25"/>
    <w:rsid w:val="007A2E3A"/>
    <w:rsid w:val="007A3040"/>
    <w:rsid w:val="007A3388"/>
    <w:rsid w:val="007A4399"/>
    <w:rsid w:val="007A4B93"/>
    <w:rsid w:val="007A53D1"/>
    <w:rsid w:val="007A560E"/>
    <w:rsid w:val="007A639D"/>
    <w:rsid w:val="007A7454"/>
    <w:rsid w:val="007A7DD1"/>
    <w:rsid w:val="007A7E97"/>
    <w:rsid w:val="007B04D4"/>
    <w:rsid w:val="007B1F3C"/>
    <w:rsid w:val="007B24FB"/>
    <w:rsid w:val="007B2588"/>
    <w:rsid w:val="007B2F51"/>
    <w:rsid w:val="007B2F82"/>
    <w:rsid w:val="007B4813"/>
    <w:rsid w:val="007B4853"/>
    <w:rsid w:val="007B6CCC"/>
    <w:rsid w:val="007B7C8A"/>
    <w:rsid w:val="007C0789"/>
    <w:rsid w:val="007C128A"/>
    <w:rsid w:val="007C3A7E"/>
    <w:rsid w:val="007C42CF"/>
    <w:rsid w:val="007C50AA"/>
    <w:rsid w:val="007C6173"/>
    <w:rsid w:val="007C7C1E"/>
    <w:rsid w:val="007C7D89"/>
    <w:rsid w:val="007D07ED"/>
    <w:rsid w:val="007D2EC3"/>
    <w:rsid w:val="007D3EEE"/>
    <w:rsid w:val="007D48DC"/>
    <w:rsid w:val="007D564F"/>
    <w:rsid w:val="007D61C1"/>
    <w:rsid w:val="007D6207"/>
    <w:rsid w:val="007D7C53"/>
    <w:rsid w:val="007D7D6C"/>
    <w:rsid w:val="007E0EBC"/>
    <w:rsid w:val="007E39DB"/>
    <w:rsid w:val="007E4BC2"/>
    <w:rsid w:val="007E7983"/>
    <w:rsid w:val="007E79E4"/>
    <w:rsid w:val="007F005F"/>
    <w:rsid w:val="007F026D"/>
    <w:rsid w:val="007F06EE"/>
    <w:rsid w:val="007F0BB2"/>
    <w:rsid w:val="007F0DFE"/>
    <w:rsid w:val="007F13BD"/>
    <w:rsid w:val="007F1A6D"/>
    <w:rsid w:val="007F1FC3"/>
    <w:rsid w:val="007F2B79"/>
    <w:rsid w:val="007F35DA"/>
    <w:rsid w:val="007F39AA"/>
    <w:rsid w:val="007F3AB6"/>
    <w:rsid w:val="007F3E37"/>
    <w:rsid w:val="007F4418"/>
    <w:rsid w:val="007F475F"/>
    <w:rsid w:val="007F56F7"/>
    <w:rsid w:val="007F59BE"/>
    <w:rsid w:val="007F5AF2"/>
    <w:rsid w:val="007F5CEE"/>
    <w:rsid w:val="007F5D86"/>
    <w:rsid w:val="00800B04"/>
    <w:rsid w:val="00800C1C"/>
    <w:rsid w:val="008017D4"/>
    <w:rsid w:val="00803117"/>
    <w:rsid w:val="00803DF3"/>
    <w:rsid w:val="008044C5"/>
    <w:rsid w:val="00805CF4"/>
    <w:rsid w:val="00806733"/>
    <w:rsid w:val="00806980"/>
    <w:rsid w:val="00807E01"/>
    <w:rsid w:val="00807F5A"/>
    <w:rsid w:val="008108C9"/>
    <w:rsid w:val="00810CEE"/>
    <w:rsid w:val="0081300F"/>
    <w:rsid w:val="00813593"/>
    <w:rsid w:val="008135A2"/>
    <w:rsid w:val="00814622"/>
    <w:rsid w:val="00814D51"/>
    <w:rsid w:val="00814F8A"/>
    <w:rsid w:val="00815DD6"/>
    <w:rsid w:val="00816114"/>
    <w:rsid w:val="00817035"/>
    <w:rsid w:val="00817712"/>
    <w:rsid w:val="008211A8"/>
    <w:rsid w:val="00821511"/>
    <w:rsid w:val="00821550"/>
    <w:rsid w:val="00821D87"/>
    <w:rsid w:val="008223E4"/>
    <w:rsid w:val="00822A5A"/>
    <w:rsid w:val="00824646"/>
    <w:rsid w:val="008260C2"/>
    <w:rsid w:val="0082617D"/>
    <w:rsid w:val="00827133"/>
    <w:rsid w:val="00827256"/>
    <w:rsid w:val="008276BA"/>
    <w:rsid w:val="00827865"/>
    <w:rsid w:val="0083119E"/>
    <w:rsid w:val="0083299A"/>
    <w:rsid w:val="008331DD"/>
    <w:rsid w:val="008342D2"/>
    <w:rsid w:val="00836395"/>
    <w:rsid w:val="008369C4"/>
    <w:rsid w:val="00836C82"/>
    <w:rsid w:val="00836D55"/>
    <w:rsid w:val="00841A7F"/>
    <w:rsid w:val="00842533"/>
    <w:rsid w:val="00843712"/>
    <w:rsid w:val="008443E7"/>
    <w:rsid w:val="00845390"/>
    <w:rsid w:val="008467F8"/>
    <w:rsid w:val="008471B0"/>
    <w:rsid w:val="00847769"/>
    <w:rsid w:val="00847843"/>
    <w:rsid w:val="00847A47"/>
    <w:rsid w:val="00847DD9"/>
    <w:rsid w:val="00850074"/>
    <w:rsid w:val="00850155"/>
    <w:rsid w:val="00850E0E"/>
    <w:rsid w:val="00851024"/>
    <w:rsid w:val="00851F70"/>
    <w:rsid w:val="008528AA"/>
    <w:rsid w:val="0085304A"/>
    <w:rsid w:val="00854110"/>
    <w:rsid w:val="00855414"/>
    <w:rsid w:val="00855FD8"/>
    <w:rsid w:val="00856024"/>
    <w:rsid w:val="008571CB"/>
    <w:rsid w:val="0085786E"/>
    <w:rsid w:val="00857F9A"/>
    <w:rsid w:val="00864488"/>
    <w:rsid w:val="008647BF"/>
    <w:rsid w:val="00864CD6"/>
    <w:rsid w:val="00864F30"/>
    <w:rsid w:val="00865569"/>
    <w:rsid w:val="008663F5"/>
    <w:rsid w:val="008678BC"/>
    <w:rsid w:val="0087022C"/>
    <w:rsid w:val="00870546"/>
    <w:rsid w:val="00870F05"/>
    <w:rsid w:val="0087239F"/>
    <w:rsid w:val="00874B41"/>
    <w:rsid w:val="00874C8B"/>
    <w:rsid w:val="008760F3"/>
    <w:rsid w:val="00880459"/>
    <w:rsid w:val="008808B3"/>
    <w:rsid w:val="00881042"/>
    <w:rsid w:val="00881901"/>
    <w:rsid w:val="00883FDD"/>
    <w:rsid w:val="00886591"/>
    <w:rsid w:val="00887421"/>
    <w:rsid w:val="0089023C"/>
    <w:rsid w:val="008921AC"/>
    <w:rsid w:val="00892452"/>
    <w:rsid w:val="00892A5E"/>
    <w:rsid w:val="00893167"/>
    <w:rsid w:val="008937DD"/>
    <w:rsid w:val="00893CE6"/>
    <w:rsid w:val="00894125"/>
    <w:rsid w:val="00894564"/>
    <w:rsid w:val="00895F4A"/>
    <w:rsid w:val="00896111"/>
    <w:rsid w:val="0089661E"/>
    <w:rsid w:val="00897727"/>
    <w:rsid w:val="00897C3E"/>
    <w:rsid w:val="008A1CE5"/>
    <w:rsid w:val="008A2150"/>
    <w:rsid w:val="008A3BE1"/>
    <w:rsid w:val="008A451D"/>
    <w:rsid w:val="008A485A"/>
    <w:rsid w:val="008A5389"/>
    <w:rsid w:val="008A5FEA"/>
    <w:rsid w:val="008A67A7"/>
    <w:rsid w:val="008A681F"/>
    <w:rsid w:val="008A7226"/>
    <w:rsid w:val="008A7755"/>
    <w:rsid w:val="008A7E5C"/>
    <w:rsid w:val="008B36AA"/>
    <w:rsid w:val="008B42A1"/>
    <w:rsid w:val="008B4E4B"/>
    <w:rsid w:val="008B4EEA"/>
    <w:rsid w:val="008B583E"/>
    <w:rsid w:val="008B589E"/>
    <w:rsid w:val="008B59FD"/>
    <w:rsid w:val="008B7494"/>
    <w:rsid w:val="008B77CD"/>
    <w:rsid w:val="008C0969"/>
    <w:rsid w:val="008C4CD5"/>
    <w:rsid w:val="008C64C5"/>
    <w:rsid w:val="008C6D4D"/>
    <w:rsid w:val="008C74B6"/>
    <w:rsid w:val="008C7971"/>
    <w:rsid w:val="008D007E"/>
    <w:rsid w:val="008D291D"/>
    <w:rsid w:val="008D34B9"/>
    <w:rsid w:val="008D3571"/>
    <w:rsid w:val="008D3ABB"/>
    <w:rsid w:val="008D3C84"/>
    <w:rsid w:val="008D41FB"/>
    <w:rsid w:val="008D4C56"/>
    <w:rsid w:val="008D4D29"/>
    <w:rsid w:val="008D723C"/>
    <w:rsid w:val="008D730A"/>
    <w:rsid w:val="008D7367"/>
    <w:rsid w:val="008E0E0F"/>
    <w:rsid w:val="008E0E3A"/>
    <w:rsid w:val="008E1838"/>
    <w:rsid w:val="008E2302"/>
    <w:rsid w:val="008E2C4A"/>
    <w:rsid w:val="008E31B2"/>
    <w:rsid w:val="008E4146"/>
    <w:rsid w:val="008E4318"/>
    <w:rsid w:val="008E5C70"/>
    <w:rsid w:val="008E601E"/>
    <w:rsid w:val="008F00B8"/>
    <w:rsid w:val="008F0918"/>
    <w:rsid w:val="008F2053"/>
    <w:rsid w:val="008F2637"/>
    <w:rsid w:val="008F3625"/>
    <w:rsid w:val="008F3F19"/>
    <w:rsid w:val="008F4240"/>
    <w:rsid w:val="008F457C"/>
    <w:rsid w:val="008F68B8"/>
    <w:rsid w:val="008F7512"/>
    <w:rsid w:val="009010B8"/>
    <w:rsid w:val="0090112A"/>
    <w:rsid w:val="00901295"/>
    <w:rsid w:val="0090277F"/>
    <w:rsid w:val="00902F44"/>
    <w:rsid w:val="00902F75"/>
    <w:rsid w:val="00903B6E"/>
    <w:rsid w:val="00904242"/>
    <w:rsid w:val="00904E28"/>
    <w:rsid w:val="00904EC9"/>
    <w:rsid w:val="00904F6C"/>
    <w:rsid w:val="00905821"/>
    <w:rsid w:val="009059EE"/>
    <w:rsid w:val="0091119E"/>
    <w:rsid w:val="0091303F"/>
    <w:rsid w:val="009133A2"/>
    <w:rsid w:val="00913805"/>
    <w:rsid w:val="00913A9A"/>
    <w:rsid w:val="00916199"/>
    <w:rsid w:val="0091621F"/>
    <w:rsid w:val="00916AF4"/>
    <w:rsid w:val="00916CE2"/>
    <w:rsid w:val="009170A0"/>
    <w:rsid w:val="009172AC"/>
    <w:rsid w:val="00917A8F"/>
    <w:rsid w:val="00921C37"/>
    <w:rsid w:val="00923683"/>
    <w:rsid w:val="00924570"/>
    <w:rsid w:val="00924823"/>
    <w:rsid w:val="00924DD9"/>
    <w:rsid w:val="00925A99"/>
    <w:rsid w:val="00926836"/>
    <w:rsid w:val="00927111"/>
    <w:rsid w:val="009271A8"/>
    <w:rsid w:val="00930CE3"/>
    <w:rsid w:val="00931A4B"/>
    <w:rsid w:val="00931A59"/>
    <w:rsid w:val="00933A62"/>
    <w:rsid w:val="00936676"/>
    <w:rsid w:val="00936F90"/>
    <w:rsid w:val="0093787C"/>
    <w:rsid w:val="00941327"/>
    <w:rsid w:val="00941358"/>
    <w:rsid w:val="00941A90"/>
    <w:rsid w:val="00942140"/>
    <w:rsid w:val="0094364C"/>
    <w:rsid w:val="00945762"/>
    <w:rsid w:val="00945CD9"/>
    <w:rsid w:val="00946A33"/>
    <w:rsid w:val="00946F4B"/>
    <w:rsid w:val="009472FC"/>
    <w:rsid w:val="00947FFA"/>
    <w:rsid w:val="00950F20"/>
    <w:rsid w:val="00950F8B"/>
    <w:rsid w:val="0095180E"/>
    <w:rsid w:val="009519F3"/>
    <w:rsid w:val="00951A0C"/>
    <w:rsid w:val="00953FE2"/>
    <w:rsid w:val="009549D2"/>
    <w:rsid w:val="00954A94"/>
    <w:rsid w:val="00955613"/>
    <w:rsid w:val="0095578C"/>
    <w:rsid w:val="00956897"/>
    <w:rsid w:val="00956CA1"/>
    <w:rsid w:val="009604E8"/>
    <w:rsid w:val="00960C47"/>
    <w:rsid w:val="00962C9D"/>
    <w:rsid w:val="00965A05"/>
    <w:rsid w:val="00965E26"/>
    <w:rsid w:val="00965F8F"/>
    <w:rsid w:val="009663D2"/>
    <w:rsid w:val="009713EE"/>
    <w:rsid w:val="00971595"/>
    <w:rsid w:val="00972731"/>
    <w:rsid w:val="00973EE2"/>
    <w:rsid w:val="00974F20"/>
    <w:rsid w:val="00975283"/>
    <w:rsid w:val="00975348"/>
    <w:rsid w:val="009756AD"/>
    <w:rsid w:val="00977E9E"/>
    <w:rsid w:val="00981EFF"/>
    <w:rsid w:val="00982DD6"/>
    <w:rsid w:val="00984D12"/>
    <w:rsid w:val="00985C42"/>
    <w:rsid w:val="00987BC1"/>
    <w:rsid w:val="0099052E"/>
    <w:rsid w:val="00990E44"/>
    <w:rsid w:val="009915D9"/>
    <w:rsid w:val="00991901"/>
    <w:rsid w:val="009953B9"/>
    <w:rsid w:val="00996D7C"/>
    <w:rsid w:val="009979CB"/>
    <w:rsid w:val="00997FF1"/>
    <w:rsid w:val="009A062E"/>
    <w:rsid w:val="009A1626"/>
    <w:rsid w:val="009A277E"/>
    <w:rsid w:val="009A2C33"/>
    <w:rsid w:val="009A3EEA"/>
    <w:rsid w:val="009A4301"/>
    <w:rsid w:val="009A60EB"/>
    <w:rsid w:val="009A681A"/>
    <w:rsid w:val="009A72A5"/>
    <w:rsid w:val="009B0117"/>
    <w:rsid w:val="009B057D"/>
    <w:rsid w:val="009B173A"/>
    <w:rsid w:val="009B1B92"/>
    <w:rsid w:val="009B2058"/>
    <w:rsid w:val="009B2CC3"/>
    <w:rsid w:val="009B3B30"/>
    <w:rsid w:val="009C0171"/>
    <w:rsid w:val="009C179D"/>
    <w:rsid w:val="009C1934"/>
    <w:rsid w:val="009C2C95"/>
    <w:rsid w:val="009C2E66"/>
    <w:rsid w:val="009C4C63"/>
    <w:rsid w:val="009C4FFF"/>
    <w:rsid w:val="009C531A"/>
    <w:rsid w:val="009C598D"/>
    <w:rsid w:val="009C6C3F"/>
    <w:rsid w:val="009C6C9F"/>
    <w:rsid w:val="009C757A"/>
    <w:rsid w:val="009C7FE0"/>
    <w:rsid w:val="009D2037"/>
    <w:rsid w:val="009D2BEF"/>
    <w:rsid w:val="009D304A"/>
    <w:rsid w:val="009D3CB5"/>
    <w:rsid w:val="009D3F17"/>
    <w:rsid w:val="009D430F"/>
    <w:rsid w:val="009D55C9"/>
    <w:rsid w:val="009D5DB1"/>
    <w:rsid w:val="009D74D3"/>
    <w:rsid w:val="009D7AC4"/>
    <w:rsid w:val="009E01C9"/>
    <w:rsid w:val="009E0D2F"/>
    <w:rsid w:val="009E0FA1"/>
    <w:rsid w:val="009E0FDC"/>
    <w:rsid w:val="009E1630"/>
    <w:rsid w:val="009E1DB9"/>
    <w:rsid w:val="009E2EC7"/>
    <w:rsid w:val="009E4393"/>
    <w:rsid w:val="009E4433"/>
    <w:rsid w:val="009E55BA"/>
    <w:rsid w:val="009E5C33"/>
    <w:rsid w:val="009E61FC"/>
    <w:rsid w:val="009E752B"/>
    <w:rsid w:val="009F259F"/>
    <w:rsid w:val="009F2ACD"/>
    <w:rsid w:val="009F2E8B"/>
    <w:rsid w:val="009F2F1D"/>
    <w:rsid w:val="009F3116"/>
    <w:rsid w:val="009F500A"/>
    <w:rsid w:val="009F5777"/>
    <w:rsid w:val="009F6035"/>
    <w:rsid w:val="009F66BD"/>
    <w:rsid w:val="00A02D43"/>
    <w:rsid w:val="00A03B40"/>
    <w:rsid w:val="00A0474D"/>
    <w:rsid w:val="00A050EC"/>
    <w:rsid w:val="00A06D2A"/>
    <w:rsid w:val="00A076A5"/>
    <w:rsid w:val="00A07D4E"/>
    <w:rsid w:val="00A11BA2"/>
    <w:rsid w:val="00A12686"/>
    <w:rsid w:val="00A13007"/>
    <w:rsid w:val="00A13E79"/>
    <w:rsid w:val="00A14BDD"/>
    <w:rsid w:val="00A153B9"/>
    <w:rsid w:val="00A15968"/>
    <w:rsid w:val="00A15A7D"/>
    <w:rsid w:val="00A15BC5"/>
    <w:rsid w:val="00A16D9C"/>
    <w:rsid w:val="00A16E9C"/>
    <w:rsid w:val="00A203D8"/>
    <w:rsid w:val="00A20BB4"/>
    <w:rsid w:val="00A20C9D"/>
    <w:rsid w:val="00A20CC6"/>
    <w:rsid w:val="00A21678"/>
    <w:rsid w:val="00A21C3A"/>
    <w:rsid w:val="00A2262C"/>
    <w:rsid w:val="00A2271A"/>
    <w:rsid w:val="00A22877"/>
    <w:rsid w:val="00A23E6E"/>
    <w:rsid w:val="00A23F61"/>
    <w:rsid w:val="00A2510B"/>
    <w:rsid w:val="00A252B9"/>
    <w:rsid w:val="00A258A0"/>
    <w:rsid w:val="00A2652E"/>
    <w:rsid w:val="00A26605"/>
    <w:rsid w:val="00A31437"/>
    <w:rsid w:val="00A33530"/>
    <w:rsid w:val="00A3459F"/>
    <w:rsid w:val="00A35549"/>
    <w:rsid w:val="00A36DEA"/>
    <w:rsid w:val="00A4033F"/>
    <w:rsid w:val="00A4082C"/>
    <w:rsid w:val="00A40E77"/>
    <w:rsid w:val="00A40F37"/>
    <w:rsid w:val="00A418A7"/>
    <w:rsid w:val="00A419DC"/>
    <w:rsid w:val="00A42271"/>
    <w:rsid w:val="00A422E1"/>
    <w:rsid w:val="00A42869"/>
    <w:rsid w:val="00A42935"/>
    <w:rsid w:val="00A42DBD"/>
    <w:rsid w:val="00A42EC3"/>
    <w:rsid w:val="00A43DA1"/>
    <w:rsid w:val="00A44197"/>
    <w:rsid w:val="00A44758"/>
    <w:rsid w:val="00A45092"/>
    <w:rsid w:val="00A50E9B"/>
    <w:rsid w:val="00A51138"/>
    <w:rsid w:val="00A51868"/>
    <w:rsid w:val="00A53B46"/>
    <w:rsid w:val="00A55772"/>
    <w:rsid w:val="00A55D5F"/>
    <w:rsid w:val="00A57270"/>
    <w:rsid w:val="00A572DF"/>
    <w:rsid w:val="00A57454"/>
    <w:rsid w:val="00A57EDE"/>
    <w:rsid w:val="00A613C8"/>
    <w:rsid w:val="00A621A5"/>
    <w:rsid w:val="00A62676"/>
    <w:rsid w:val="00A63A30"/>
    <w:rsid w:val="00A6434F"/>
    <w:rsid w:val="00A64857"/>
    <w:rsid w:val="00A71817"/>
    <w:rsid w:val="00A728BC"/>
    <w:rsid w:val="00A72E30"/>
    <w:rsid w:val="00A73BD3"/>
    <w:rsid w:val="00A7408F"/>
    <w:rsid w:val="00A745F5"/>
    <w:rsid w:val="00A74717"/>
    <w:rsid w:val="00A76A99"/>
    <w:rsid w:val="00A80C3F"/>
    <w:rsid w:val="00A81061"/>
    <w:rsid w:val="00A81790"/>
    <w:rsid w:val="00A85033"/>
    <w:rsid w:val="00A85FE5"/>
    <w:rsid w:val="00A86F7F"/>
    <w:rsid w:val="00A9023D"/>
    <w:rsid w:val="00A913E5"/>
    <w:rsid w:val="00A92C61"/>
    <w:rsid w:val="00A931C9"/>
    <w:rsid w:val="00A93427"/>
    <w:rsid w:val="00A95259"/>
    <w:rsid w:val="00A97BC0"/>
    <w:rsid w:val="00AA0798"/>
    <w:rsid w:val="00AA0953"/>
    <w:rsid w:val="00AA15C1"/>
    <w:rsid w:val="00AA2297"/>
    <w:rsid w:val="00AA355C"/>
    <w:rsid w:val="00AA41C5"/>
    <w:rsid w:val="00AA7117"/>
    <w:rsid w:val="00AA7F50"/>
    <w:rsid w:val="00AB1D62"/>
    <w:rsid w:val="00AB25CE"/>
    <w:rsid w:val="00AB5A26"/>
    <w:rsid w:val="00AB67FA"/>
    <w:rsid w:val="00AB698E"/>
    <w:rsid w:val="00AB71EC"/>
    <w:rsid w:val="00AB7B3B"/>
    <w:rsid w:val="00AC04EC"/>
    <w:rsid w:val="00AC0545"/>
    <w:rsid w:val="00AC1299"/>
    <w:rsid w:val="00AC2288"/>
    <w:rsid w:val="00AC3BF4"/>
    <w:rsid w:val="00AC5519"/>
    <w:rsid w:val="00AC558F"/>
    <w:rsid w:val="00AC6D08"/>
    <w:rsid w:val="00AD0E90"/>
    <w:rsid w:val="00AD0E9A"/>
    <w:rsid w:val="00AD10F1"/>
    <w:rsid w:val="00AD175E"/>
    <w:rsid w:val="00AD1DE2"/>
    <w:rsid w:val="00AD2600"/>
    <w:rsid w:val="00AD40D1"/>
    <w:rsid w:val="00AD4EFD"/>
    <w:rsid w:val="00AD6E4C"/>
    <w:rsid w:val="00AD6FD7"/>
    <w:rsid w:val="00AD7109"/>
    <w:rsid w:val="00AD7841"/>
    <w:rsid w:val="00AE078D"/>
    <w:rsid w:val="00AE0EB5"/>
    <w:rsid w:val="00AE22B8"/>
    <w:rsid w:val="00AE3353"/>
    <w:rsid w:val="00AE3B61"/>
    <w:rsid w:val="00AE57AA"/>
    <w:rsid w:val="00AE59DB"/>
    <w:rsid w:val="00AE61B7"/>
    <w:rsid w:val="00AE686C"/>
    <w:rsid w:val="00AE6B29"/>
    <w:rsid w:val="00AE756F"/>
    <w:rsid w:val="00AE7A78"/>
    <w:rsid w:val="00AE7F5D"/>
    <w:rsid w:val="00AF1380"/>
    <w:rsid w:val="00AF16E6"/>
    <w:rsid w:val="00AF1742"/>
    <w:rsid w:val="00AF2864"/>
    <w:rsid w:val="00AF48AF"/>
    <w:rsid w:val="00AF4E73"/>
    <w:rsid w:val="00AF6378"/>
    <w:rsid w:val="00AF759A"/>
    <w:rsid w:val="00B00D99"/>
    <w:rsid w:val="00B01122"/>
    <w:rsid w:val="00B01B0D"/>
    <w:rsid w:val="00B0237D"/>
    <w:rsid w:val="00B029F4"/>
    <w:rsid w:val="00B03ABF"/>
    <w:rsid w:val="00B050C9"/>
    <w:rsid w:val="00B05C32"/>
    <w:rsid w:val="00B05E25"/>
    <w:rsid w:val="00B061F3"/>
    <w:rsid w:val="00B07D4C"/>
    <w:rsid w:val="00B1007A"/>
    <w:rsid w:val="00B1018A"/>
    <w:rsid w:val="00B10606"/>
    <w:rsid w:val="00B118C7"/>
    <w:rsid w:val="00B119B2"/>
    <w:rsid w:val="00B11D87"/>
    <w:rsid w:val="00B12B22"/>
    <w:rsid w:val="00B12BFE"/>
    <w:rsid w:val="00B13D3A"/>
    <w:rsid w:val="00B14C25"/>
    <w:rsid w:val="00B14C6D"/>
    <w:rsid w:val="00B15599"/>
    <w:rsid w:val="00B178C9"/>
    <w:rsid w:val="00B2293D"/>
    <w:rsid w:val="00B23A2A"/>
    <w:rsid w:val="00B2431E"/>
    <w:rsid w:val="00B24739"/>
    <w:rsid w:val="00B27F31"/>
    <w:rsid w:val="00B3019C"/>
    <w:rsid w:val="00B323B6"/>
    <w:rsid w:val="00B35013"/>
    <w:rsid w:val="00B35126"/>
    <w:rsid w:val="00B358B0"/>
    <w:rsid w:val="00B36417"/>
    <w:rsid w:val="00B36859"/>
    <w:rsid w:val="00B37E6E"/>
    <w:rsid w:val="00B4269E"/>
    <w:rsid w:val="00B43FCF"/>
    <w:rsid w:val="00B444F4"/>
    <w:rsid w:val="00B45323"/>
    <w:rsid w:val="00B4537F"/>
    <w:rsid w:val="00B45ED3"/>
    <w:rsid w:val="00B47469"/>
    <w:rsid w:val="00B50910"/>
    <w:rsid w:val="00B50E1D"/>
    <w:rsid w:val="00B55FC1"/>
    <w:rsid w:val="00B56217"/>
    <w:rsid w:val="00B5721D"/>
    <w:rsid w:val="00B578F3"/>
    <w:rsid w:val="00B60241"/>
    <w:rsid w:val="00B665BA"/>
    <w:rsid w:val="00B665CA"/>
    <w:rsid w:val="00B671EA"/>
    <w:rsid w:val="00B67AA1"/>
    <w:rsid w:val="00B67FF3"/>
    <w:rsid w:val="00B70C8B"/>
    <w:rsid w:val="00B71CDB"/>
    <w:rsid w:val="00B72363"/>
    <w:rsid w:val="00B728B4"/>
    <w:rsid w:val="00B732A1"/>
    <w:rsid w:val="00B74770"/>
    <w:rsid w:val="00B77C29"/>
    <w:rsid w:val="00B8304D"/>
    <w:rsid w:val="00B83B06"/>
    <w:rsid w:val="00B83B16"/>
    <w:rsid w:val="00B83E34"/>
    <w:rsid w:val="00B855F6"/>
    <w:rsid w:val="00B863B7"/>
    <w:rsid w:val="00B87B2C"/>
    <w:rsid w:val="00B87E54"/>
    <w:rsid w:val="00B90D20"/>
    <w:rsid w:val="00B91B81"/>
    <w:rsid w:val="00B91FB8"/>
    <w:rsid w:val="00B92684"/>
    <w:rsid w:val="00B928EF"/>
    <w:rsid w:val="00B92915"/>
    <w:rsid w:val="00B93D39"/>
    <w:rsid w:val="00B97971"/>
    <w:rsid w:val="00BA103C"/>
    <w:rsid w:val="00BA1246"/>
    <w:rsid w:val="00BA175B"/>
    <w:rsid w:val="00BA22DA"/>
    <w:rsid w:val="00BA333F"/>
    <w:rsid w:val="00BA3FDB"/>
    <w:rsid w:val="00BA4125"/>
    <w:rsid w:val="00BA43A4"/>
    <w:rsid w:val="00BA52A0"/>
    <w:rsid w:val="00BA689F"/>
    <w:rsid w:val="00BA78BB"/>
    <w:rsid w:val="00BB0277"/>
    <w:rsid w:val="00BB0F8A"/>
    <w:rsid w:val="00BB16EF"/>
    <w:rsid w:val="00BB1BCA"/>
    <w:rsid w:val="00BB7E00"/>
    <w:rsid w:val="00BC1020"/>
    <w:rsid w:val="00BC2979"/>
    <w:rsid w:val="00BC2D99"/>
    <w:rsid w:val="00BC613B"/>
    <w:rsid w:val="00BC6FC9"/>
    <w:rsid w:val="00BC7227"/>
    <w:rsid w:val="00BC7587"/>
    <w:rsid w:val="00BD0186"/>
    <w:rsid w:val="00BD01A5"/>
    <w:rsid w:val="00BD223B"/>
    <w:rsid w:val="00BD232E"/>
    <w:rsid w:val="00BD346B"/>
    <w:rsid w:val="00BD4C5E"/>
    <w:rsid w:val="00BE1F50"/>
    <w:rsid w:val="00BE1FB7"/>
    <w:rsid w:val="00BE3241"/>
    <w:rsid w:val="00BE38FA"/>
    <w:rsid w:val="00BE4569"/>
    <w:rsid w:val="00BE5294"/>
    <w:rsid w:val="00BE590B"/>
    <w:rsid w:val="00BE67D7"/>
    <w:rsid w:val="00BF0273"/>
    <w:rsid w:val="00BF0352"/>
    <w:rsid w:val="00BF0B80"/>
    <w:rsid w:val="00BF0D1C"/>
    <w:rsid w:val="00BF0F22"/>
    <w:rsid w:val="00BF1969"/>
    <w:rsid w:val="00BF224C"/>
    <w:rsid w:val="00BF4CC4"/>
    <w:rsid w:val="00BF6FC3"/>
    <w:rsid w:val="00BF7BEA"/>
    <w:rsid w:val="00C008AA"/>
    <w:rsid w:val="00C00B5C"/>
    <w:rsid w:val="00C00D12"/>
    <w:rsid w:val="00C0129E"/>
    <w:rsid w:val="00C022DD"/>
    <w:rsid w:val="00C02840"/>
    <w:rsid w:val="00C02B17"/>
    <w:rsid w:val="00C0325A"/>
    <w:rsid w:val="00C04376"/>
    <w:rsid w:val="00C04B19"/>
    <w:rsid w:val="00C053A7"/>
    <w:rsid w:val="00C05A0E"/>
    <w:rsid w:val="00C05E79"/>
    <w:rsid w:val="00C0667A"/>
    <w:rsid w:val="00C07900"/>
    <w:rsid w:val="00C07E04"/>
    <w:rsid w:val="00C11661"/>
    <w:rsid w:val="00C12952"/>
    <w:rsid w:val="00C16C82"/>
    <w:rsid w:val="00C21212"/>
    <w:rsid w:val="00C23ED0"/>
    <w:rsid w:val="00C243C2"/>
    <w:rsid w:val="00C24D33"/>
    <w:rsid w:val="00C25562"/>
    <w:rsid w:val="00C26206"/>
    <w:rsid w:val="00C2636F"/>
    <w:rsid w:val="00C264CC"/>
    <w:rsid w:val="00C27117"/>
    <w:rsid w:val="00C278E7"/>
    <w:rsid w:val="00C27A86"/>
    <w:rsid w:val="00C3081E"/>
    <w:rsid w:val="00C310F2"/>
    <w:rsid w:val="00C33772"/>
    <w:rsid w:val="00C33C82"/>
    <w:rsid w:val="00C372CF"/>
    <w:rsid w:val="00C4022E"/>
    <w:rsid w:val="00C4083A"/>
    <w:rsid w:val="00C41373"/>
    <w:rsid w:val="00C41AA2"/>
    <w:rsid w:val="00C42351"/>
    <w:rsid w:val="00C42CCB"/>
    <w:rsid w:val="00C43218"/>
    <w:rsid w:val="00C43996"/>
    <w:rsid w:val="00C43DEE"/>
    <w:rsid w:val="00C44F9D"/>
    <w:rsid w:val="00C45782"/>
    <w:rsid w:val="00C467ED"/>
    <w:rsid w:val="00C47EF2"/>
    <w:rsid w:val="00C5074B"/>
    <w:rsid w:val="00C516B1"/>
    <w:rsid w:val="00C5193D"/>
    <w:rsid w:val="00C51E5B"/>
    <w:rsid w:val="00C52B07"/>
    <w:rsid w:val="00C533AF"/>
    <w:rsid w:val="00C5372F"/>
    <w:rsid w:val="00C54020"/>
    <w:rsid w:val="00C55494"/>
    <w:rsid w:val="00C56472"/>
    <w:rsid w:val="00C60238"/>
    <w:rsid w:val="00C60D0E"/>
    <w:rsid w:val="00C6152F"/>
    <w:rsid w:val="00C62089"/>
    <w:rsid w:val="00C627CB"/>
    <w:rsid w:val="00C62CD1"/>
    <w:rsid w:val="00C642B8"/>
    <w:rsid w:val="00C64D7B"/>
    <w:rsid w:val="00C657BC"/>
    <w:rsid w:val="00C65915"/>
    <w:rsid w:val="00C66ACC"/>
    <w:rsid w:val="00C66B15"/>
    <w:rsid w:val="00C67007"/>
    <w:rsid w:val="00C67821"/>
    <w:rsid w:val="00C67940"/>
    <w:rsid w:val="00C7169A"/>
    <w:rsid w:val="00C71AF0"/>
    <w:rsid w:val="00C72ECD"/>
    <w:rsid w:val="00C73875"/>
    <w:rsid w:val="00C73FB4"/>
    <w:rsid w:val="00C7430D"/>
    <w:rsid w:val="00C74D79"/>
    <w:rsid w:val="00C74DB3"/>
    <w:rsid w:val="00C74E07"/>
    <w:rsid w:val="00C77B5D"/>
    <w:rsid w:val="00C77B6C"/>
    <w:rsid w:val="00C77BE9"/>
    <w:rsid w:val="00C77C90"/>
    <w:rsid w:val="00C802A3"/>
    <w:rsid w:val="00C80408"/>
    <w:rsid w:val="00C80EBE"/>
    <w:rsid w:val="00C80EFB"/>
    <w:rsid w:val="00C817E4"/>
    <w:rsid w:val="00C824D6"/>
    <w:rsid w:val="00C8321D"/>
    <w:rsid w:val="00C83370"/>
    <w:rsid w:val="00C8454D"/>
    <w:rsid w:val="00C850F2"/>
    <w:rsid w:val="00C85CF7"/>
    <w:rsid w:val="00C87FBD"/>
    <w:rsid w:val="00C915F4"/>
    <w:rsid w:val="00C91CFA"/>
    <w:rsid w:val="00C923D6"/>
    <w:rsid w:val="00C97171"/>
    <w:rsid w:val="00CA10E2"/>
    <w:rsid w:val="00CA1D93"/>
    <w:rsid w:val="00CA2E13"/>
    <w:rsid w:val="00CA3D34"/>
    <w:rsid w:val="00CA3EE8"/>
    <w:rsid w:val="00CA59B6"/>
    <w:rsid w:val="00CA6E2B"/>
    <w:rsid w:val="00CA6FC3"/>
    <w:rsid w:val="00CB13E0"/>
    <w:rsid w:val="00CB2196"/>
    <w:rsid w:val="00CB5339"/>
    <w:rsid w:val="00CB54FE"/>
    <w:rsid w:val="00CB7968"/>
    <w:rsid w:val="00CC10F9"/>
    <w:rsid w:val="00CC31B1"/>
    <w:rsid w:val="00CC36C7"/>
    <w:rsid w:val="00CC3755"/>
    <w:rsid w:val="00CC3A23"/>
    <w:rsid w:val="00CC3BAE"/>
    <w:rsid w:val="00CC415E"/>
    <w:rsid w:val="00CC6454"/>
    <w:rsid w:val="00CC768F"/>
    <w:rsid w:val="00CD157F"/>
    <w:rsid w:val="00CD2CE3"/>
    <w:rsid w:val="00CE09A3"/>
    <w:rsid w:val="00CE0E21"/>
    <w:rsid w:val="00CE1511"/>
    <w:rsid w:val="00CE2840"/>
    <w:rsid w:val="00CE32C4"/>
    <w:rsid w:val="00CE3FEB"/>
    <w:rsid w:val="00CE49DF"/>
    <w:rsid w:val="00CE517D"/>
    <w:rsid w:val="00CE52ED"/>
    <w:rsid w:val="00CE5BA3"/>
    <w:rsid w:val="00CE6453"/>
    <w:rsid w:val="00CF0079"/>
    <w:rsid w:val="00CF0772"/>
    <w:rsid w:val="00CF1EB5"/>
    <w:rsid w:val="00CF223A"/>
    <w:rsid w:val="00CF2711"/>
    <w:rsid w:val="00CF3BDF"/>
    <w:rsid w:val="00CF418D"/>
    <w:rsid w:val="00CF49B9"/>
    <w:rsid w:val="00CF5A2E"/>
    <w:rsid w:val="00CF6F74"/>
    <w:rsid w:val="00CF7A09"/>
    <w:rsid w:val="00CF7BA2"/>
    <w:rsid w:val="00CF7F99"/>
    <w:rsid w:val="00D0036E"/>
    <w:rsid w:val="00D0061D"/>
    <w:rsid w:val="00D00888"/>
    <w:rsid w:val="00D01240"/>
    <w:rsid w:val="00D03375"/>
    <w:rsid w:val="00D03D80"/>
    <w:rsid w:val="00D0539E"/>
    <w:rsid w:val="00D05B3D"/>
    <w:rsid w:val="00D067BB"/>
    <w:rsid w:val="00D06D42"/>
    <w:rsid w:val="00D07DF6"/>
    <w:rsid w:val="00D07FF1"/>
    <w:rsid w:val="00D1413C"/>
    <w:rsid w:val="00D14159"/>
    <w:rsid w:val="00D141E9"/>
    <w:rsid w:val="00D14ECA"/>
    <w:rsid w:val="00D15C3F"/>
    <w:rsid w:val="00D16312"/>
    <w:rsid w:val="00D16EEA"/>
    <w:rsid w:val="00D174C1"/>
    <w:rsid w:val="00D177B2"/>
    <w:rsid w:val="00D21805"/>
    <w:rsid w:val="00D21FD1"/>
    <w:rsid w:val="00D22620"/>
    <w:rsid w:val="00D22BB3"/>
    <w:rsid w:val="00D25D39"/>
    <w:rsid w:val="00D26CAE"/>
    <w:rsid w:val="00D27740"/>
    <w:rsid w:val="00D31176"/>
    <w:rsid w:val="00D32304"/>
    <w:rsid w:val="00D32667"/>
    <w:rsid w:val="00D348BE"/>
    <w:rsid w:val="00D351EB"/>
    <w:rsid w:val="00D37F21"/>
    <w:rsid w:val="00D40201"/>
    <w:rsid w:val="00D41C03"/>
    <w:rsid w:val="00D41E2E"/>
    <w:rsid w:val="00D430B4"/>
    <w:rsid w:val="00D4343E"/>
    <w:rsid w:val="00D45CA0"/>
    <w:rsid w:val="00D472F2"/>
    <w:rsid w:val="00D4752F"/>
    <w:rsid w:val="00D5044E"/>
    <w:rsid w:val="00D50CBD"/>
    <w:rsid w:val="00D50D09"/>
    <w:rsid w:val="00D50DF9"/>
    <w:rsid w:val="00D513FB"/>
    <w:rsid w:val="00D51CB2"/>
    <w:rsid w:val="00D52BD8"/>
    <w:rsid w:val="00D52D66"/>
    <w:rsid w:val="00D52E8A"/>
    <w:rsid w:val="00D535A3"/>
    <w:rsid w:val="00D54541"/>
    <w:rsid w:val="00D547C8"/>
    <w:rsid w:val="00D5498E"/>
    <w:rsid w:val="00D5511B"/>
    <w:rsid w:val="00D5583A"/>
    <w:rsid w:val="00D55ECC"/>
    <w:rsid w:val="00D55EEF"/>
    <w:rsid w:val="00D56287"/>
    <w:rsid w:val="00D56CFE"/>
    <w:rsid w:val="00D6157A"/>
    <w:rsid w:val="00D61BD5"/>
    <w:rsid w:val="00D62547"/>
    <w:rsid w:val="00D636D3"/>
    <w:rsid w:val="00D638E9"/>
    <w:rsid w:val="00D63AF3"/>
    <w:rsid w:val="00D64297"/>
    <w:rsid w:val="00D644CF"/>
    <w:rsid w:val="00D65076"/>
    <w:rsid w:val="00D65307"/>
    <w:rsid w:val="00D66374"/>
    <w:rsid w:val="00D67353"/>
    <w:rsid w:val="00D67831"/>
    <w:rsid w:val="00D67ABB"/>
    <w:rsid w:val="00D7112F"/>
    <w:rsid w:val="00D71132"/>
    <w:rsid w:val="00D71342"/>
    <w:rsid w:val="00D713B5"/>
    <w:rsid w:val="00D71645"/>
    <w:rsid w:val="00D71A84"/>
    <w:rsid w:val="00D757A6"/>
    <w:rsid w:val="00D801B9"/>
    <w:rsid w:val="00D8037F"/>
    <w:rsid w:val="00D80C0C"/>
    <w:rsid w:val="00D80DEF"/>
    <w:rsid w:val="00D8120F"/>
    <w:rsid w:val="00D84529"/>
    <w:rsid w:val="00D8465F"/>
    <w:rsid w:val="00D86532"/>
    <w:rsid w:val="00D870C2"/>
    <w:rsid w:val="00D87ABA"/>
    <w:rsid w:val="00D904D6"/>
    <w:rsid w:val="00D930E4"/>
    <w:rsid w:val="00D93649"/>
    <w:rsid w:val="00D93A4D"/>
    <w:rsid w:val="00D93C01"/>
    <w:rsid w:val="00D93E4D"/>
    <w:rsid w:val="00D9456F"/>
    <w:rsid w:val="00D94E27"/>
    <w:rsid w:val="00D95492"/>
    <w:rsid w:val="00D95C13"/>
    <w:rsid w:val="00DA07DC"/>
    <w:rsid w:val="00DA0AC1"/>
    <w:rsid w:val="00DA0B47"/>
    <w:rsid w:val="00DA14F6"/>
    <w:rsid w:val="00DA287C"/>
    <w:rsid w:val="00DA457F"/>
    <w:rsid w:val="00DA473A"/>
    <w:rsid w:val="00DA4766"/>
    <w:rsid w:val="00DA4BF7"/>
    <w:rsid w:val="00DA4D79"/>
    <w:rsid w:val="00DA505F"/>
    <w:rsid w:val="00DA524B"/>
    <w:rsid w:val="00DA6563"/>
    <w:rsid w:val="00DA6A6F"/>
    <w:rsid w:val="00DA7E33"/>
    <w:rsid w:val="00DB1468"/>
    <w:rsid w:val="00DB2544"/>
    <w:rsid w:val="00DB3535"/>
    <w:rsid w:val="00DB4613"/>
    <w:rsid w:val="00DB4E9F"/>
    <w:rsid w:val="00DB616D"/>
    <w:rsid w:val="00DB6A47"/>
    <w:rsid w:val="00DC0285"/>
    <w:rsid w:val="00DC292E"/>
    <w:rsid w:val="00DC2CF3"/>
    <w:rsid w:val="00DC3277"/>
    <w:rsid w:val="00DC3C3B"/>
    <w:rsid w:val="00DC426E"/>
    <w:rsid w:val="00DC4663"/>
    <w:rsid w:val="00DC5E18"/>
    <w:rsid w:val="00DC72B8"/>
    <w:rsid w:val="00DD4161"/>
    <w:rsid w:val="00DD4CB3"/>
    <w:rsid w:val="00DD4F75"/>
    <w:rsid w:val="00DD6948"/>
    <w:rsid w:val="00DD7495"/>
    <w:rsid w:val="00DE07DF"/>
    <w:rsid w:val="00DE0B1F"/>
    <w:rsid w:val="00DE114B"/>
    <w:rsid w:val="00DE2282"/>
    <w:rsid w:val="00DE2A07"/>
    <w:rsid w:val="00DE31C7"/>
    <w:rsid w:val="00DE45C8"/>
    <w:rsid w:val="00DE4986"/>
    <w:rsid w:val="00DE5151"/>
    <w:rsid w:val="00DE5339"/>
    <w:rsid w:val="00DE6270"/>
    <w:rsid w:val="00DE691C"/>
    <w:rsid w:val="00DF1228"/>
    <w:rsid w:val="00DF14D3"/>
    <w:rsid w:val="00DF2595"/>
    <w:rsid w:val="00DF427E"/>
    <w:rsid w:val="00DF4310"/>
    <w:rsid w:val="00DF4BD4"/>
    <w:rsid w:val="00DF742B"/>
    <w:rsid w:val="00E01C0A"/>
    <w:rsid w:val="00E0643F"/>
    <w:rsid w:val="00E06B8A"/>
    <w:rsid w:val="00E07CA7"/>
    <w:rsid w:val="00E11C45"/>
    <w:rsid w:val="00E1250E"/>
    <w:rsid w:val="00E12524"/>
    <w:rsid w:val="00E12A6E"/>
    <w:rsid w:val="00E13F34"/>
    <w:rsid w:val="00E14202"/>
    <w:rsid w:val="00E14506"/>
    <w:rsid w:val="00E15A91"/>
    <w:rsid w:val="00E163EE"/>
    <w:rsid w:val="00E175F7"/>
    <w:rsid w:val="00E1773C"/>
    <w:rsid w:val="00E17E1E"/>
    <w:rsid w:val="00E201FF"/>
    <w:rsid w:val="00E20727"/>
    <w:rsid w:val="00E21230"/>
    <w:rsid w:val="00E21DED"/>
    <w:rsid w:val="00E21ED9"/>
    <w:rsid w:val="00E22E78"/>
    <w:rsid w:val="00E22FDF"/>
    <w:rsid w:val="00E23A02"/>
    <w:rsid w:val="00E23D77"/>
    <w:rsid w:val="00E27981"/>
    <w:rsid w:val="00E3007F"/>
    <w:rsid w:val="00E302FE"/>
    <w:rsid w:val="00E30F6F"/>
    <w:rsid w:val="00E32614"/>
    <w:rsid w:val="00E336FD"/>
    <w:rsid w:val="00E34477"/>
    <w:rsid w:val="00E344E0"/>
    <w:rsid w:val="00E346F9"/>
    <w:rsid w:val="00E35088"/>
    <w:rsid w:val="00E3546D"/>
    <w:rsid w:val="00E35A30"/>
    <w:rsid w:val="00E4070A"/>
    <w:rsid w:val="00E417FD"/>
    <w:rsid w:val="00E43F54"/>
    <w:rsid w:val="00E45224"/>
    <w:rsid w:val="00E452A1"/>
    <w:rsid w:val="00E45698"/>
    <w:rsid w:val="00E45FB3"/>
    <w:rsid w:val="00E460E2"/>
    <w:rsid w:val="00E46757"/>
    <w:rsid w:val="00E46F3A"/>
    <w:rsid w:val="00E47722"/>
    <w:rsid w:val="00E47B80"/>
    <w:rsid w:val="00E47D9C"/>
    <w:rsid w:val="00E50965"/>
    <w:rsid w:val="00E50E2B"/>
    <w:rsid w:val="00E5237E"/>
    <w:rsid w:val="00E52D01"/>
    <w:rsid w:val="00E5301A"/>
    <w:rsid w:val="00E53053"/>
    <w:rsid w:val="00E55219"/>
    <w:rsid w:val="00E56802"/>
    <w:rsid w:val="00E60093"/>
    <w:rsid w:val="00E60703"/>
    <w:rsid w:val="00E60852"/>
    <w:rsid w:val="00E608D9"/>
    <w:rsid w:val="00E618A8"/>
    <w:rsid w:val="00E632CC"/>
    <w:rsid w:val="00E633FC"/>
    <w:rsid w:val="00E6432F"/>
    <w:rsid w:val="00E64EEE"/>
    <w:rsid w:val="00E65519"/>
    <w:rsid w:val="00E71ECA"/>
    <w:rsid w:val="00E72657"/>
    <w:rsid w:val="00E72B83"/>
    <w:rsid w:val="00E741FD"/>
    <w:rsid w:val="00E74BCA"/>
    <w:rsid w:val="00E7523A"/>
    <w:rsid w:val="00E763FA"/>
    <w:rsid w:val="00E77340"/>
    <w:rsid w:val="00E80239"/>
    <w:rsid w:val="00E80B1C"/>
    <w:rsid w:val="00E81C23"/>
    <w:rsid w:val="00E81D14"/>
    <w:rsid w:val="00E81D16"/>
    <w:rsid w:val="00E82DB4"/>
    <w:rsid w:val="00E83E73"/>
    <w:rsid w:val="00E8437D"/>
    <w:rsid w:val="00E84B16"/>
    <w:rsid w:val="00E86610"/>
    <w:rsid w:val="00E866AF"/>
    <w:rsid w:val="00E867B7"/>
    <w:rsid w:val="00E86DD5"/>
    <w:rsid w:val="00E87373"/>
    <w:rsid w:val="00E876E5"/>
    <w:rsid w:val="00E900BD"/>
    <w:rsid w:val="00E91020"/>
    <w:rsid w:val="00E9350E"/>
    <w:rsid w:val="00E93A9C"/>
    <w:rsid w:val="00E94060"/>
    <w:rsid w:val="00E95A8F"/>
    <w:rsid w:val="00E96A0B"/>
    <w:rsid w:val="00E97623"/>
    <w:rsid w:val="00EA1294"/>
    <w:rsid w:val="00EA27FE"/>
    <w:rsid w:val="00EA4201"/>
    <w:rsid w:val="00EA50AF"/>
    <w:rsid w:val="00EA548C"/>
    <w:rsid w:val="00EA54C9"/>
    <w:rsid w:val="00EB0ABA"/>
    <w:rsid w:val="00EB1883"/>
    <w:rsid w:val="00EB2622"/>
    <w:rsid w:val="00EB36B5"/>
    <w:rsid w:val="00EB54B3"/>
    <w:rsid w:val="00EB6070"/>
    <w:rsid w:val="00EB7042"/>
    <w:rsid w:val="00EB77BD"/>
    <w:rsid w:val="00EC1671"/>
    <w:rsid w:val="00EC2A08"/>
    <w:rsid w:val="00EC3AE8"/>
    <w:rsid w:val="00EC4705"/>
    <w:rsid w:val="00EC534B"/>
    <w:rsid w:val="00EC71B6"/>
    <w:rsid w:val="00EC760F"/>
    <w:rsid w:val="00EC7A72"/>
    <w:rsid w:val="00ED05AC"/>
    <w:rsid w:val="00ED0A9C"/>
    <w:rsid w:val="00ED2359"/>
    <w:rsid w:val="00ED51F5"/>
    <w:rsid w:val="00ED5229"/>
    <w:rsid w:val="00ED6167"/>
    <w:rsid w:val="00ED61CC"/>
    <w:rsid w:val="00ED61F6"/>
    <w:rsid w:val="00ED6284"/>
    <w:rsid w:val="00ED7F22"/>
    <w:rsid w:val="00EE0882"/>
    <w:rsid w:val="00EE2531"/>
    <w:rsid w:val="00EE2F73"/>
    <w:rsid w:val="00EE436B"/>
    <w:rsid w:val="00EE4BEE"/>
    <w:rsid w:val="00EE511E"/>
    <w:rsid w:val="00EE560E"/>
    <w:rsid w:val="00EE5A05"/>
    <w:rsid w:val="00EE6137"/>
    <w:rsid w:val="00EE6665"/>
    <w:rsid w:val="00EE7DFF"/>
    <w:rsid w:val="00EE7E5A"/>
    <w:rsid w:val="00EF0BC4"/>
    <w:rsid w:val="00EF1A41"/>
    <w:rsid w:val="00EF1A8F"/>
    <w:rsid w:val="00EF1B45"/>
    <w:rsid w:val="00EF4762"/>
    <w:rsid w:val="00EF518A"/>
    <w:rsid w:val="00EF5E96"/>
    <w:rsid w:val="00EF6104"/>
    <w:rsid w:val="00F0021E"/>
    <w:rsid w:val="00F0115C"/>
    <w:rsid w:val="00F01188"/>
    <w:rsid w:val="00F01C0A"/>
    <w:rsid w:val="00F02EFC"/>
    <w:rsid w:val="00F039C7"/>
    <w:rsid w:val="00F03A05"/>
    <w:rsid w:val="00F04105"/>
    <w:rsid w:val="00F07D1A"/>
    <w:rsid w:val="00F10BB0"/>
    <w:rsid w:val="00F1114A"/>
    <w:rsid w:val="00F11818"/>
    <w:rsid w:val="00F13A9B"/>
    <w:rsid w:val="00F17E3F"/>
    <w:rsid w:val="00F207D9"/>
    <w:rsid w:val="00F20BA9"/>
    <w:rsid w:val="00F21CE3"/>
    <w:rsid w:val="00F23A5A"/>
    <w:rsid w:val="00F23D7B"/>
    <w:rsid w:val="00F26026"/>
    <w:rsid w:val="00F26608"/>
    <w:rsid w:val="00F2734C"/>
    <w:rsid w:val="00F31BFD"/>
    <w:rsid w:val="00F32CC1"/>
    <w:rsid w:val="00F333D8"/>
    <w:rsid w:val="00F337D9"/>
    <w:rsid w:val="00F36A8E"/>
    <w:rsid w:val="00F36B01"/>
    <w:rsid w:val="00F37DBB"/>
    <w:rsid w:val="00F40187"/>
    <w:rsid w:val="00F4077E"/>
    <w:rsid w:val="00F4086F"/>
    <w:rsid w:val="00F4088C"/>
    <w:rsid w:val="00F40B12"/>
    <w:rsid w:val="00F4121A"/>
    <w:rsid w:val="00F41B90"/>
    <w:rsid w:val="00F42165"/>
    <w:rsid w:val="00F422D3"/>
    <w:rsid w:val="00F42DC6"/>
    <w:rsid w:val="00F4330B"/>
    <w:rsid w:val="00F44D89"/>
    <w:rsid w:val="00F44FC3"/>
    <w:rsid w:val="00F45881"/>
    <w:rsid w:val="00F45E27"/>
    <w:rsid w:val="00F46AFE"/>
    <w:rsid w:val="00F4726A"/>
    <w:rsid w:val="00F476B5"/>
    <w:rsid w:val="00F517BE"/>
    <w:rsid w:val="00F51C16"/>
    <w:rsid w:val="00F51EFC"/>
    <w:rsid w:val="00F52EB9"/>
    <w:rsid w:val="00F538D0"/>
    <w:rsid w:val="00F54BFD"/>
    <w:rsid w:val="00F55D89"/>
    <w:rsid w:val="00F57DD3"/>
    <w:rsid w:val="00F57F4D"/>
    <w:rsid w:val="00F60463"/>
    <w:rsid w:val="00F60FF1"/>
    <w:rsid w:val="00F61272"/>
    <w:rsid w:val="00F61942"/>
    <w:rsid w:val="00F63BB8"/>
    <w:rsid w:val="00F662FE"/>
    <w:rsid w:val="00F67039"/>
    <w:rsid w:val="00F67780"/>
    <w:rsid w:val="00F707D7"/>
    <w:rsid w:val="00F70A84"/>
    <w:rsid w:val="00F71B71"/>
    <w:rsid w:val="00F73D84"/>
    <w:rsid w:val="00F74C27"/>
    <w:rsid w:val="00F7523F"/>
    <w:rsid w:val="00F770AF"/>
    <w:rsid w:val="00F7712E"/>
    <w:rsid w:val="00F77FEE"/>
    <w:rsid w:val="00F813E2"/>
    <w:rsid w:val="00F81F10"/>
    <w:rsid w:val="00F8221E"/>
    <w:rsid w:val="00F825A3"/>
    <w:rsid w:val="00F8423E"/>
    <w:rsid w:val="00F84911"/>
    <w:rsid w:val="00F84A5B"/>
    <w:rsid w:val="00F86B6B"/>
    <w:rsid w:val="00F878DC"/>
    <w:rsid w:val="00F929B3"/>
    <w:rsid w:val="00F92A2B"/>
    <w:rsid w:val="00F93352"/>
    <w:rsid w:val="00F93F99"/>
    <w:rsid w:val="00F94796"/>
    <w:rsid w:val="00F96299"/>
    <w:rsid w:val="00FA0921"/>
    <w:rsid w:val="00FA101A"/>
    <w:rsid w:val="00FA1640"/>
    <w:rsid w:val="00FA2F4A"/>
    <w:rsid w:val="00FA477D"/>
    <w:rsid w:val="00FA47EF"/>
    <w:rsid w:val="00FA4A93"/>
    <w:rsid w:val="00FA5244"/>
    <w:rsid w:val="00FA5C80"/>
    <w:rsid w:val="00FA6DB1"/>
    <w:rsid w:val="00FA7030"/>
    <w:rsid w:val="00FA7BC3"/>
    <w:rsid w:val="00FA7CC7"/>
    <w:rsid w:val="00FB0360"/>
    <w:rsid w:val="00FB0555"/>
    <w:rsid w:val="00FB0DED"/>
    <w:rsid w:val="00FB0E81"/>
    <w:rsid w:val="00FB16C0"/>
    <w:rsid w:val="00FB184E"/>
    <w:rsid w:val="00FB1EBF"/>
    <w:rsid w:val="00FB2C35"/>
    <w:rsid w:val="00FB7C92"/>
    <w:rsid w:val="00FC03FD"/>
    <w:rsid w:val="00FC0EF3"/>
    <w:rsid w:val="00FC0F46"/>
    <w:rsid w:val="00FC195A"/>
    <w:rsid w:val="00FC295E"/>
    <w:rsid w:val="00FC3CFF"/>
    <w:rsid w:val="00FC5EE7"/>
    <w:rsid w:val="00FC632A"/>
    <w:rsid w:val="00FC7891"/>
    <w:rsid w:val="00FD0334"/>
    <w:rsid w:val="00FD0FC5"/>
    <w:rsid w:val="00FD1F13"/>
    <w:rsid w:val="00FD3629"/>
    <w:rsid w:val="00FD3C10"/>
    <w:rsid w:val="00FD52AB"/>
    <w:rsid w:val="00FD5B92"/>
    <w:rsid w:val="00FD61D6"/>
    <w:rsid w:val="00FD6219"/>
    <w:rsid w:val="00FD7294"/>
    <w:rsid w:val="00FD7AD3"/>
    <w:rsid w:val="00FD7E29"/>
    <w:rsid w:val="00FE10EC"/>
    <w:rsid w:val="00FE46B7"/>
    <w:rsid w:val="00FE4D3E"/>
    <w:rsid w:val="00FE54C6"/>
    <w:rsid w:val="00FE56D4"/>
    <w:rsid w:val="00FE5988"/>
    <w:rsid w:val="00FE5F55"/>
    <w:rsid w:val="00FE7579"/>
    <w:rsid w:val="00FF03BB"/>
    <w:rsid w:val="00FF204A"/>
    <w:rsid w:val="00FF48E0"/>
    <w:rsid w:val="00FF4C3C"/>
    <w:rsid w:val="00FF76A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7B415A28"/>
  <w15:docId w15:val="{38992E09-0A15-49B2-9215-40D6F3C4FC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/>
    <w:lsdException w:name="heading 5" w:semiHidden="1" w:uiPriority="0" w:unhideWhenUsed="1"/>
    <w:lsdException w:name="heading 6" w:semiHidden="1" w:uiPriority="0" w:unhideWhenUsed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E0E0F"/>
    <w:pPr>
      <w:spacing w:line="360" w:lineRule="auto"/>
      <w:ind w:firstLine="851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452D0F"/>
    <w:pPr>
      <w:keepNext/>
      <w:keepLines/>
      <w:spacing w:after="240"/>
      <w:outlineLvl w:val="0"/>
    </w:pPr>
    <w:rPr>
      <w:rFonts w:eastAsia="Times New Roman"/>
      <w:b/>
      <w:bCs/>
      <w:szCs w:val="28"/>
    </w:rPr>
  </w:style>
  <w:style w:type="paragraph" w:styleId="Heading2">
    <w:name w:val="heading 2"/>
    <w:basedOn w:val="Normal"/>
    <w:next w:val="Normal"/>
    <w:link w:val="Heading2Char"/>
    <w:unhideWhenUsed/>
    <w:qFormat/>
    <w:rsid w:val="002718B8"/>
    <w:pPr>
      <w:keepNext/>
      <w:keepLines/>
      <w:outlineLvl w:val="1"/>
    </w:pPr>
    <w:rPr>
      <w:rFonts w:eastAsia="Times New Roman"/>
      <w:bCs/>
      <w:szCs w:val="26"/>
    </w:rPr>
  </w:style>
  <w:style w:type="paragraph" w:styleId="Heading3">
    <w:name w:val="heading 3"/>
    <w:basedOn w:val="Normal"/>
    <w:next w:val="Normal"/>
    <w:link w:val="Heading3Char"/>
    <w:unhideWhenUsed/>
    <w:qFormat/>
    <w:rsid w:val="002B4964"/>
    <w:pPr>
      <w:keepNext/>
      <w:keepLines/>
      <w:outlineLvl w:val="2"/>
    </w:pPr>
    <w:rPr>
      <w:rFonts w:eastAsia="Times New Roman"/>
      <w:bCs/>
    </w:rPr>
  </w:style>
  <w:style w:type="paragraph" w:styleId="Heading4">
    <w:name w:val="heading 4"/>
    <w:basedOn w:val="Normal"/>
    <w:next w:val="Normal"/>
    <w:link w:val="Heading4Char"/>
    <w:semiHidden/>
    <w:unhideWhenUsed/>
    <w:rsid w:val="001C11C4"/>
    <w:pPr>
      <w:keepNext/>
      <w:keepLines/>
      <w:numPr>
        <w:ilvl w:val="3"/>
        <w:numId w:val="1"/>
      </w:numPr>
      <w:spacing w:before="200"/>
      <w:outlineLvl w:val="3"/>
    </w:pPr>
    <w:rPr>
      <w:rFonts w:ascii="Cambria" w:eastAsia="Times New Roman" w:hAnsi="Cambria"/>
      <w:b/>
      <w:bCs/>
      <w:i/>
      <w:iCs/>
      <w:color w:val="4F81BD"/>
    </w:rPr>
  </w:style>
  <w:style w:type="paragraph" w:styleId="Heading5">
    <w:name w:val="heading 5"/>
    <w:basedOn w:val="Normal"/>
    <w:next w:val="Normal"/>
    <w:link w:val="Heading5Char"/>
    <w:unhideWhenUsed/>
    <w:rsid w:val="001C11C4"/>
    <w:pPr>
      <w:keepNext/>
      <w:keepLines/>
      <w:numPr>
        <w:ilvl w:val="4"/>
        <w:numId w:val="1"/>
      </w:numPr>
      <w:spacing w:before="200"/>
      <w:outlineLvl w:val="4"/>
    </w:pPr>
    <w:rPr>
      <w:rFonts w:ascii="Cambria" w:eastAsia="Times New Roman" w:hAnsi="Cambria"/>
      <w:color w:val="243F60"/>
    </w:rPr>
  </w:style>
  <w:style w:type="paragraph" w:styleId="Heading6">
    <w:name w:val="heading 6"/>
    <w:aliases w:val="Title"/>
    <w:basedOn w:val="Normal"/>
    <w:next w:val="Normal"/>
    <w:link w:val="Heading6Char"/>
    <w:semiHidden/>
    <w:unhideWhenUsed/>
    <w:rsid w:val="002B4964"/>
    <w:pPr>
      <w:keepNext/>
      <w:keepLines/>
      <w:numPr>
        <w:ilvl w:val="5"/>
        <w:numId w:val="1"/>
      </w:numPr>
      <w:ind w:left="0" w:firstLine="709"/>
      <w:outlineLvl w:val="5"/>
    </w:pPr>
    <w:rPr>
      <w:rFonts w:eastAsia="Times New Roman"/>
      <w:i/>
      <w:iCs/>
      <w:color w:val="243F60"/>
    </w:rPr>
  </w:style>
  <w:style w:type="paragraph" w:styleId="Heading7">
    <w:name w:val="heading 7"/>
    <w:basedOn w:val="Normal"/>
    <w:next w:val="Normal"/>
    <w:link w:val="Heading7Char"/>
    <w:uiPriority w:val="99"/>
    <w:semiHidden/>
    <w:unhideWhenUsed/>
    <w:qFormat/>
    <w:rsid w:val="001C11C4"/>
    <w:pPr>
      <w:keepNext/>
      <w:keepLines/>
      <w:numPr>
        <w:ilvl w:val="6"/>
        <w:numId w:val="1"/>
      </w:numPr>
      <w:tabs>
        <w:tab w:val="num" w:pos="360"/>
      </w:tabs>
      <w:spacing w:before="200"/>
      <w:ind w:left="0" w:firstLine="709"/>
      <w:outlineLvl w:val="6"/>
    </w:pPr>
    <w:rPr>
      <w:rFonts w:ascii="Cambria" w:eastAsia="Times New Roman" w:hAnsi="Cambria"/>
      <w:i/>
      <w:iCs/>
      <w:color w:val="404040"/>
    </w:rPr>
  </w:style>
  <w:style w:type="paragraph" w:styleId="Heading8">
    <w:name w:val="heading 8"/>
    <w:basedOn w:val="Normal"/>
    <w:next w:val="Normal"/>
    <w:link w:val="Heading8Char"/>
    <w:uiPriority w:val="99"/>
    <w:semiHidden/>
    <w:unhideWhenUsed/>
    <w:qFormat/>
    <w:rsid w:val="001C11C4"/>
    <w:pPr>
      <w:keepNext/>
      <w:keepLines/>
      <w:numPr>
        <w:ilvl w:val="7"/>
        <w:numId w:val="1"/>
      </w:numPr>
      <w:tabs>
        <w:tab w:val="num" w:pos="360"/>
      </w:tabs>
      <w:spacing w:before="200"/>
      <w:ind w:left="0" w:firstLine="709"/>
      <w:outlineLvl w:val="7"/>
    </w:pPr>
    <w:rPr>
      <w:rFonts w:ascii="Cambria" w:eastAsia="Times New Roman" w:hAnsi="Cambria"/>
      <w:color w:val="40404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9"/>
    <w:semiHidden/>
    <w:unhideWhenUsed/>
    <w:qFormat/>
    <w:rsid w:val="001C11C4"/>
    <w:pPr>
      <w:keepNext/>
      <w:keepLines/>
      <w:numPr>
        <w:ilvl w:val="8"/>
        <w:numId w:val="1"/>
      </w:numPr>
      <w:tabs>
        <w:tab w:val="num" w:pos="360"/>
      </w:tabs>
      <w:spacing w:before="200"/>
      <w:ind w:left="0" w:firstLine="709"/>
      <w:outlineLvl w:val="8"/>
    </w:pPr>
    <w:rPr>
      <w:rFonts w:ascii="Cambria" w:eastAsia="Times New Roman" w:hAnsi="Cambria"/>
      <w:i/>
      <w:iCs/>
      <w:color w:val="40404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452D0F"/>
    <w:rPr>
      <w:rFonts w:ascii="Times New Roman" w:eastAsia="Times New Roman" w:hAnsi="Times New Roman"/>
      <w:b/>
      <w:bCs/>
      <w:sz w:val="28"/>
      <w:szCs w:val="28"/>
      <w:lang w:eastAsia="en-US"/>
    </w:rPr>
  </w:style>
  <w:style w:type="character" w:customStyle="1" w:styleId="Heading2Char">
    <w:name w:val="Heading 2 Char"/>
    <w:link w:val="Heading2"/>
    <w:rsid w:val="002718B8"/>
    <w:rPr>
      <w:rFonts w:ascii="Times New Roman" w:eastAsia="Times New Roman" w:hAnsi="Times New Roman"/>
      <w:bCs/>
      <w:sz w:val="28"/>
      <w:szCs w:val="26"/>
      <w:lang w:eastAsia="en-US"/>
    </w:rPr>
  </w:style>
  <w:style w:type="character" w:customStyle="1" w:styleId="Heading3Char">
    <w:name w:val="Heading 3 Char"/>
    <w:link w:val="Heading3"/>
    <w:rsid w:val="002B4964"/>
    <w:rPr>
      <w:rFonts w:ascii="Times New Roman" w:eastAsia="Times New Roman" w:hAnsi="Times New Roman"/>
      <w:bCs/>
      <w:sz w:val="28"/>
      <w:szCs w:val="22"/>
      <w:lang w:eastAsia="en-US"/>
    </w:rPr>
  </w:style>
  <w:style w:type="character" w:customStyle="1" w:styleId="Heading4Char">
    <w:name w:val="Heading 4 Char"/>
    <w:link w:val="Heading4"/>
    <w:semiHidden/>
    <w:rsid w:val="001C11C4"/>
    <w:rPr>
      <w:rFonts w:ascii="Cambria" w:eastAsia="Times New Roman" w:hAnsi="Cambria"/>
      <w:b/>
      <w:bCs/>
      <w:i/>
      <w:iCs/>
      <w:color w:val="4F81BD"/>
      <w:sz w:val="28"/>
      <w:szCs w:val="22"/>
      <w:lang w:eastAsia="en-US"/>
    </w:rPr>
  </w:style>
  <w:style w:type="character" w:customStyle="1" w:styleId="Heading5Char">
    <w:name w:val="Heading 5 Char"/>
    <w:link w:val="Heading5"/>
    <w:rsid w:val="001C11C4"/>
    <w:rPr>
      <w:rFonts w:ascii="Cambria" w:eastAsia="Times New Roman" w:hAnsi="Cambria"/>
      <w:color w:val="243F60"/>
      <w:sz w:val="28"/>
      <w:szCs w:val="22"/>
      <w:lang w:eastAsia="en-US"/>
    </w:rPr>
  </w:style>
  <w:style w:type="character" w:customStyle="1" w:styleId="Heading6Char">
    <w:name w:val="Heading 6 Char"/>
    <w:aliases w:val="Title Char1"/>
    <w:link w:val="Heading6"/>
    <w:semiHidden/>
    <w:rsid w:val="002B4964"/>
    <w:rPr>
      <w:rFonts w:ascii="Times New Roman" w:eastAsia="Times New Roman" w:hAnsi="Times New Roman"/>
      <w:i/>
      <w:iCs/>
      <w:color w:val="243F60"/>
      <w:sz w:val="28"/>
      <w:szCs w:val="22"/>
      <w:lang w:eastAsia="en-US"/>
    </w:rPr>
  </w:style>
  <w:style w:type="character" w:customStyle="1" w:styleId="Heading7Char">
    <w:name w:val="Heading 7 Char"/>
    <w:link w:val="Heading7"/>
    <w:uiPriority w:val="99"/>
    <w:semiHidden/>
    <w:rsid w:val="001C11C4"/>
    <w:rPr>
      <w:rFonts w:ascii="Cambria" w:eastAsia="Times New Roman" w:hAnsi="Cambria"/>
      <w:i/>
      <w:iCs/>
      <w:color w:val="404040"/>
      <w:sz w:val="28"/>
      <w:szCs w:val="22"/>
      <w:lang w:eastAsia="en-US"/>
    </w:rPr>
  </w:style>
  <w:style w:type="character" w:customStyle="1" w:styleId="Heading8Char">
    <w:name w:val="Heading 8 Char"/>
    <w:link w:val="Heading8"/>
    <w:uiPriority w:val="99"/>
    <w:semiHidden/>
    <w:rsid w:val="001C11C4"/>
    <w:rPr>
      <w:rFonts w:ascii="Cambria" w:eastAsia="Times New Roman" w:hAnsi="Cambria"/>
      <w:color w:val="404040"/>
      <w:lang w:eastAsia="en-US"/>
    </w:rPr>
  </w:style>
  <w:style w:type="character" w:customStyle="1" w:styleId="Heading9Char">
    <w:name w:val="Heading 9 Char"/>
    <w:link w:val="Heading9"/>
    <w:uiPriority w:val="99"/>
    <w:semiHidden/>
    <w:rsid w:val="001C11C4"/>
    <w:rPr>
      <w:rFonts w:ascii="Cambria" w:eastAsia="Times New Roman" w:hAnsi="Cambria"/>
      <w:i/>
      <w:iCs/>
      <w:color w:val="404040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F20C7"/>
    <w:pPr>
      <w:spacing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1F20C7"/>
    <w:rPr>
      <w:rFonts w:ascii="Tahoma" w:hAnsi="Tahoma" w:cs="Tahoma"/>
      <w:sz w:val="16"/>
      <w:szCs w:val="16"/>
    </w:rPr>
  </w:style>
  <w:style w:type="paragraph" w:customStyle="1" w:styleId="a">
    <w:name w:val="Чертежный"/>
    <w:link w:val="a0"/>
    <w:rsid w:val="00721412"/>
    <w:pPr>
      <w:jc w:val="both"/>
    </w:pPr>
    <w:rPr>
      <w:rFonts w:ascii="ISOCPEUR" w:eastAsia="Times New Roman" w:hAnsi="ISOCPEUR"/>
      <w:i/>
      <w:sz w:val="28"/>
      <w:lang w:val="uk-UA"/>
    </w:rPr>
  </w:style>
  <w:style w:type="character" w:customStyle="1" w:styleId="a0">
    <w:name w:val="Чертежный Знак"/>
    <w:link w:val="a"/>
    <w:rsid w:val="004E2F4F"/>
    <w:rPr>
      <w:rFonts w:ascii="ISOCPEUR" w:eastAsia="Times New Roman" w:hAnsi="ISOCPEUR"/>
      <w:i/>
      <w:sz w:val="28"/>
      <w:lang w:val="uk-UA" w:bidi="ar-SA"/>
    </w:rPr>
  </w:style>
  <w:style w:type="paragraph" w:styleId="Header">
    <w:name w:val="header"/>
    <w:basedOn w:val="Normal"/>
    <w:link w:val="HeaderChar"/>
    <w:uiPriority w:val="99"/>
    <w:unhideWhenUsed/>
    <w:rsid w:val="00721412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21412"/>
  </w:style>
  <w:style w:type="paragraph" w:styleId="Footer">
    <w:name w:val="footer"/>
    <w:basedOn w:val="Normal"/>
    <w:link w:val="FooterChar"/>
    <w:uiPriority w:val="99"/>
    <w:unhideWhenUsed/>
    <w:rsid w:val="00721412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21412"/>
  </w:style>
  <w:style w:type="table" w:styleId="TableGrid">
    <w:name w:val="Table Grid"/>
    <w:basedOn w:val="TableNormal"/>
    <w:uiPriority w:val="39"/>
    <w:rsid w:val="00295F6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1C11C4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377A4C"/>
    <w:pPr>
      <w:outlineLvl w:val="9"/>
    </w:pPr>
    <w:rPr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5F482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084EE6"/>
    <w:pPr>
      <w:tabs>
        <w:tab w:val="right" w:leader="dot" w:pos="9639"/>
      </w:tabs>
      <w:spacing w:after="100"/>
      <w:ind w:left="284" w:firstLine="567"/>
    </w:pPr>
  </w:style>
  <w:style w:type="character" w:styleId="Hyperlink">
    <w:name w:val="Hyperlink"/>
    <w:uiPriority w:val="99"/>
    <w:unhideWhenUsed/>
    <w:rsid w:val="005F4827"/>
    <w:rPr>
      <w:color w:val="0000FF"/>
      <w:u w:val="single"/>
    </w:rPr>
  </w:style>
  <w:style w:type="paragraph" w:styleId="BodyText">
    <w:name w:val="Body Text"/>
    <w:basedOn w:val="Normal"/>
    <w:link w:val="BodyTextChar"/>
    <w:uiPriority w:val="99"/>
    <w:rsid w:val="00FA47EF"/>
    <w:pPr>
      <w:spacing w:after="120" w:line="240" w:lineRule="auto"/>
    </w:pPr>
    <w:rPr>
      <w:rFonts w:eastAsia="Times New Roman"/>
      <w:szCs w:val="20"/>
      <w:lang w:eastAsia="ru-RU"/>
    </w:rPr>
  </w:style>
  <w:style w:type="character" w:customStyle="1" w:styleId="BodyTextChar">
    <w:name w:val="Body Text Char"/>
    <w:link w:val="BodyText"/>
    <w:uiPriority w:val="99"/>
    <w:rsid w:val="00FA47EF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TOC3">
    <w:name w:val="toc 3"/>
    <w:basedOn w:val="Normal"/>
    <w:next w:val="Normal"/>
    <w:autoRedefine/>
    <w:uiPriority w:val="39"/>
    <w:unhideWhenUsed/>
    <w:rsid w:val="009A2C33"/>
    <w:pPr>
      <w:tabs>
        <w:tab w:val="right" w:leader="dot" w:pos="9628"/>
      </w:tabs>
      <w:spacing w:after="100"/>
      <w:ind w:left="440" w:hanging="14"/>
    </w:pPr>
  </w:style>
  <w:style w:type="paragraph" w:styleId="NoSpacing">
    <w:name w:val="No Spacing"/>
    <w:aliases w:val="Титульный лист,Титульный"/>
    <w:link w:val="NoSpacingChar"/>
    <w:uiPriority w:val="1"/>
    <w:qFormat/>
    <w:rsid w:val="008A5FEA"/>
    <w:rPr>
      <w:rFonts w:ascii="Times New Roman" w:hAnsi="Times New Roman"/>
      <w:sz w:val="24"/>
      <w:szCs w:val="22"/>
      <w:lang w:eastAsia="en-US"/>
    </w:rPr>
  </w:style>
  <w:style w:type="paragraph" w:customStyle="1" w:styleId="a1">
    <w:name w:val="основной"/>
    <w:basedOn w:val="Normal"/>
    <w:next w:val="Heading4"/>
    <w:link w:val="a2"/>
    <w:qFormat/>
    <w:rsid w:val="00BF6FC3"/>
    <w:pPr>
      <w:contextualSpacing/>
      <w:outlineLvl w:val="3"/>
    </w:pPr>
    <w:rPr>
      <w:rFonts w:eastAsia="Times New Roman"/>
      <w:sz w:val="24"/>
      <w:szCs w:val="24"/>
    </w:rPr>
  </w:style>
  <w:style w:type="character" w:customStyle="1" w:styleId="a2">
    <w:name w:val="основной Знак"/>
    <w:link w:val="a1"/>
    <w:rsid w:val="00BF6FC3"/>
    <w:rPr>
      <w:rFonts w:ascii="Times New Roman" w:eastAsia="Times New Roman" w:hAnsi="Times New Roman"/>
      <w:sz w:val="24"/>
      <w:szCs w:val="24"/>
    </w:rPr>
  </w:style>
  <w:style w:type="paragraph" w:styleId="BodyTextIndent">
    <w:name w:val="Body Text Indent"/>
    <w:basedOn w:val="Normal"/>
    <w:link w:val="BodyTextIndentChar"/>
    <w:uiPriority w:val="99"/>
    <w:unhideWhenUsed/>
    <w:rsid w:val="006B3D86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6B3D86"/>
  </w:style>
  <w:style w:type="paragraph" w:customStyle="1" w:styleId="10">
    <w:name w:val="Обычный1"/>
    <w:rsid w:val="006B3D86"/>
    <w:pPr>
      <w:snapToGrid w:val="0"/>
      <w:spacing w:before="200"/>
      <w:ind w:left="40" w:firstLine="240"/>
      <w:jc w:val="both"/>
    </w:pPr>
    <w:rPr>
      <w:rFonts w:ascii="Times New Roman" w:eastAsia="Times New Roman" w:hAnsi="Times New Roman"/>
      <w:sz w:val="24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90277F"/>
    <w:pPr>
      <w:spacing w:line="240" w:lineRule="auto"/>
    </w:pPr>
    <w:rPr>
      <w:rFonts w:ascii="Tahoma" w:hAnsi="Tahoma"/>
      <w:sz w:val="16"/>
      <w:szCs w:val="16"/>
    </w:rPr>
  </w:style>
  <w:style w:type="character" w:customStyle="1" w:styleId="DocumentMapChar">
    <w:name w:val="Document Map Char"/>
    <w:link w:val="DocumentMap"/>
    <w:uiPriority w:val="99"/>
    <w:semiHidden/>
    <w:rsid w:val="0090277F"/>
    <w:rPr>
      <w:rFonts w:ascii="Tahoma" w:hAnsi="Tahoma" w:cs="Tahoma"/>
      <w:sz w:val="16"/>
      <w:szCs w:val="16"/>
    </w:rPr>
  </w:style>
  <w:style w:type="table" w:customStyle="1" w:styleId="11">
    <w:name w:val="Светлая заливка1"/>
    <w:basedOn w:val="TableNormal"/>
    <w:uiPriority w:val="60"/>
    <w:rsid w:val="002070E4"/>
    <w:rPr>
      <w:color w:val="000000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character" w:styleId="Strong">
    <w:name w:val="Strong"/>
    <w:uiPriority w:val="22"/>
    <w:qFormat/>
    <w:rsid w:val="002659AB"/>
    <w:rPr>
      <w:b/>
      <w:bCs/>
    </w:rPr>
  </w:style>
  <w:style w:type="character" w:styleId="PlaceholderText">
    <w:name w:val="Placeholder Text"/>
    <w:basedOn w:val="DefaultParagraphFont"/>
    <w:uiPriority w:val="99"/>
    <w:semiHidden/>
    <w:rsid w:val="0089661E"/>
    <w:rPr>
      <w:color w:val="808080"/>
    </w:rPr>
  </w:style>
  <w:style w:type="paragraph" w:styleId="Title">
    <w:name w:val="Title"/>
    <w:basedOn w:val="Normal"/>
    <w:link w:val="TitleChar"/>
    <w:uiPriority w:val="99"/>
    <w:qFormat/>
    <w:rsid w:val="00D41E2E"/>
    <w:pPr>
      <w:spacing w:line="240" w:lineRule="auto"/>
      <w:jc w:val="center"/>
    </w:pPr>
    <w:rPr>
      <w:rFonts w:eastAsia="Times New Roman"/>
      <w:b/>
      <w:bCs/>
      <w:szCs w:val="24"/>
      <w:lang w:eastAsia="ru-RU"/>
    </w:rPr>
  </w:style>
  <w:style w:type="character" w:customStyle="1" w:styleId="TitleChar">
    <w:name w:val="Title Char"/>
    <w:basedOn w:val="DefaultParagraphFont"/>
    <w:link w:val="Title"/>
    <w:uiPriority w:val="99"/>
    <w:rsid w:val="00D41E2E"/>
    <w:rPr>
      <w:rFonts w:ascii="Times New Roman" w:eastAsia="Times New Roman" w:hAnsi="Times New Roman"/>
      <w:b/>
      <w:bCs/>
      <w:sz w:val="28"/>
      <w:szCs w:val="24"/>
    </w:rPr>
  </w:style>
  <w:style w:type="table" w:customStyle="1" w:styleId="20">
    <w:name w:val="Светлая заливка2"/>
    <w:basedOn w:val="TableNormal"/>
    <w:uiPriority w:val="60"/>
    <w:rsid w:val="00105C33"/>
    <w:rPr>
      <w:color w:val="000000"/>
      <w:sz w:val="24"/>
      <w:szCs w:val="24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paragraph" w:styleId="PlainText">
    <w:name w:val="Plain Text"/>
    <w:basedOn w:val="Normal"/>
    <w:link w:val="PlainTextChar"/>
    <w:uiPriority w:val="99"/>
    <w:unhideWhenUsed/>
    <w:rsid w:val="00C008AA"/>
    <w:pPr>
      <w:spacing w:line="240" w:lineRule="auto"/>
    </w:pPr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C008AA"/>
    <w:rPr>
      <w:rFonts w:ascii="Consolas" w:eastAsia="Calibri" w:hAnsi="Consolas" w:cs="Consolas"/>
      <w:sz w:val="21"/>
      <w:szCs w:val="21"/>
      <w:lang w:eastAsia="en-US"/>
    </w:rPr>
  </w:style>
  <w:style w:type="paragraph" w:styleId="Subtitle">
    <w:name w:val="Subtitle"/>
    <w:basedOn w:val="Normal"/>
    <w:link w:val="SubtitleChar"/>
    <w:rsid w:val="006F1502"/>
    <w:pPr>
      <w:ind w:firstLine="720"/>
    </w:pPr>
    <w:rPr>
      <w:rFonts w:eastAsia="Times New Roman"/>
      <w:szCs w:val="20"/>
      <w:lang w:eastAsia="ru-RU"/>
    </w:rPr>
  </w:style>
  <w:style w:type="character" w:customStyle="1" w:styleId="SubtitleChar">
    <w:name w:val="Subtitle Char"/>
    <w:basedOn w:val="DefaultParagraphFont"/>
    <w:link w:val="Subtitle"/>
    <w:rsid w:val="006F1502"/>
    <w:rPr>
      <w:rFonts w:ascii="Times New Roman" w:eastAsia="Times New Roman" w:hAnsi="Times New Roman"/>
      <w:sz w:val="2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4E2F4F"/>
    <w:rPr>
      <w:rFonts w:ascii="Times New Roman" w:eastAsia="Calibri" w:hAnsi="Times New Roman" w:cs="Times New Roman"/>
      <w:color w:val="000000"/>
      <w:lang w:eastAsia="en-US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4E2F4F"/>
    <w:pPr>
      <w:spacing w:line="240" w:lineRule="auto"/>
      <w:ind w:left="284" w:right="284" w:firstLine="567"/>
      <w:contextualSpacing/>
    </w:pPr>
    <w:rPr>
      <w:color w:val="000000"/>
      <w:sz w:val="20"/>
      <w:szCs w:val="20"/>
    </w:rPr>
  </w:style>
  <w:style w:type="paragraph" w:styleId="BodyTextIndent2">
    <w:name w:val="Body Text Indent 2"/>
    <w:basedOn w:val="Normal"/>
    <w:link w:val="BodyTextIndent2Char"/>
    <w:uiPriority w:val="99"/>
    <w:rsid w:val="004E2F4F"/>
    <w:pPr>
      <w:spacing w:after="120" w:line="480" w:lineRule="auto"/>
      <w:ind w:left="283" w:firstLine="0"/>
      <w:jc w:val="left"/>
    </w:pPr>
    <w:rPr>
      <w:rFonts w:eastAsia="Times New Roman"/>
      <w:sz w:val="24"/>
      <w:szCs w:val="24"/>
      <w:lang w:eastAsia="ru-RU"/>
    </w:r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4E2F4F"/>
    <w:rPr>
      <w:rFonts w:ascii="Times New Roman" w:eastAsia="Times New Roman" w:hAnsi="Times New Roman"/>
      <w:sz w:val="24"/>
      <w:szCs w:val="24"/>
    </w:rPr>
  </w:style>
  <w:style w:type="paragraph" w:styleId="BodyTextIndent3">
    <w:name w:val="Body Text Indent 3"/>
    <w:basedOn w:val="Normal"/>
    <w:link w:val="BodyTextIndent3Char"/>
    <w:uiPriority w:val="99"/>
    <w:rsid w:val="004E2F4F"/>
    <w:pPr>
      <w:spacing w:after="120" w:line="240" w:lineRule="auto"/>
      <w:ind w:left="283" w:firstLine="0"/>
      <w:jc w:val="left"/>
    </w:pPr>
    <w:rPr>
      <w:rFonts w:eastAsia="Times New Roman"/>
      <w:sz w:val="16"/>
      <w:szCs w:val="16"/>
      <w:lang w:eastAsia="ru-RU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4E2F4F"/>
    <w:rPr>
      <w:rFonts w:ascii="Times New Roman" w:eastAsia="Times New Roman" w:hAnsi="Times New Roman"/>
      <w:sz w:val="16"/>
      <w:szCs w:val="16"/>
    </w:r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8A5FEA"/>
    <w:rPr>
      <w:rFonts w:ascii="Times New Roman" w:eastAsia="Times New Roman" w:hAnsi="Times New Roman"/>
      <w:sz w:val="24"/>
      <w:szCs w:val="24"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8A5FEA"/>
    <w:pPr>
      <w:spacing w:after="120" w:line="480" w:lineRule="auto"/>
      <w:ind w:firstLine="0"/>
      <w:jc w:val="left"/>
    </w:pPr>
    <w:rPr>
      <w:rFonts w:eastAsia="Times New Roman"/>
      <w:sz w:val="24"/>
      <w:szCs w:val="24"/>
      <w:lang w:eastAsia="ru-RU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8A5FEA"/>
    <w:rPr>
      <w:rFonts w:ascii="Times New Roman" w:eastAsia="Times New Roman" w:hAnsi="Times New Roman"/>
      <w:sz w:val="28"/>
      <w:szCs w:val="56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8A5FEA"/>
    <w:pPr>
      <w:widowControl w:val="0"/>
      <w:autoSpaceDE w:val="0"/>
      <w:autoSpaceDN w:val="0"/>
      <w:adjustRightInd w:val="0"/>
      <w:ind w:firstLine="0"/>
    </w:pPr>
    <w:rPr>
      <w:rFonts w:eastAsia="Times New Roman"/>
      <w:szCs w:val="56"/>
      <w:lang w:eastAsia="ru-RU"/>
    </w:rPr>
  </w:style>
  <w:style w:type="character" w:customStyle="1" w:styleId="a3">
    <w:name w:val="текст Знак"/>
    <w:basedOn w:val="DefaultParagraphFont"/>
    <w:link w:val="a4"/>
    <w:semiHidden/>
    <w:locked/>
    <w:rsid w:val="008A5FEA"/>
    <w:rPr>
      <w:rFonts w:ascii="Times New Roman" w:eastAsia="Times New Roman" w:hAnsi="Times New Roman"/>
      <w:sz w:val="28"/>
      <w:szCs w:val="28"/>
    </w:rPr>
  </w:style>
  <w:style w:type="paragraph" w:customStyle="1" w:styleId="a4">
    <w:name w:val="текст"/>
    <w:basedOn w:val="Normal"/>
    <w:link w:val="a3"/>
    <w:semiHidden/>
    <w:qFormat/>
    <w:rsid w:val="008A5FEA"/>
    <w:pPr>
      <w:ind w:right="-1"/>
    </w:pPr>
    <w:rPr>
      <w:rFonts w:eastAsia="Times New Roman"/>
      <w:szCs w:val="28"/>
      <w:lang w:eastAsia="ru-RU"/>
    </w:rPr>
  </w:style>
  <w:style w:type="paragraph" w:customStyle="1" w:styleId="FR1">
    <w:name w:val="FR1"/>
    <w:uiPriority w:val="99"/>
    <w:rsid w:val="008A5FEA"/>
    <w:pPr>
      <w:widowControl w:val="0"/>
      <w:autoSpaceDE w:val="0"/>
      <w:autoSpaceDN w:val="0"/>
      <w:adjustRightInd w:val="0"/>
      <w:spacing w:before="460" w:line="278" w:lineRule="auto"/>
      <w:ind w:left="400" w:right="400"/>
      <w:jc w:val="center"/>
    </w:pPr>
    <w:rPr>
      <w:rFonts w:ascii="Arial" w:eastAsia="Times New Roman" w:hAnsi="Arial" w:cs="Arial"/>
      <w:b/>
      <w:bCs/>
    </w:rPr>
  </w:style>
  <w:style w:type="character" w:customStyle="1" w:styleId="21">
    <w:name w:val="Заголовок 2 Знак1"/>
    <w:aliases w:val="Параграф Знак1,Параграф1 Знак1,Параграф2 Знак1,Заголовок 2.Параграф Знак1"/>
    <w:basedOn w:val="DefaultParagraphFont"/>
    <w:semiHidden/>
    <w:rsid w:val="002B4964"/>
    <w:rPr>
      <w:rFonts w:ascii="Calibri Light" w:eastAsia="Times New Roman" w:hAnsi="Calibri Light" w:cs="Times New Roman"/>
      <w:b/>
      <w:bCs/>
      <w:color w:val="5B9BD5"/>
      <w:sz w:val="26"/>
      <w:szCs w:val="26"/>
    </w:rPr>
  </w:style>
  <w:style w:type="paragraph" w:styleId="NormalWeb">
    <w:name w:val="Normal (Web)"/>
    <w:basedOn w:val="Normal"/>
    <w:uiPriority w:val="99"/>
    <w:unhideWhenUsed/>
    <w:rsid w:val="002B4964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sz w:val="24"/>
      <w:szCs w:val="24"/>
      <w:lang w:eastAsia="ru-RU"/>
    </w:rPr>
  </w:style>
  <w:style w:type="paragraph" w:styleId="BlockText">
    <w:name w:val="Block Text"/>
    <w:basedOn w:val="Normal"/>
    <w:uiPriority w:val="99"/>
    <w:semiHidden/>
    <w:unhideWhenUsed/>
    <w:rsid w:val="002B4964"/>
    <w:pPr>
      <w:spacing w:before="120" w:line="240" w:lineRule="auto"/>
      <w:ind w:left="284" w:right="284" w:firstLine="284"/>
    </w:pPr>
    <w:rPr>
      <w:rFonts w:eastAsia="Times New Roman"/>
      <w:b/>
      <w:sz w:val="22"/>
      <w:szCs w:val="24"/>
      <w:lang w:eastAsia="ru-RU"/>
    </w:rPr>
  </w:style>
  <w:style w:type="paragraph" w:customStyle="1" w:styleId="210">
    <w:name w:val="Основной текст 21"/>
    <w:basedOn w:val="Normal"/>
    <w:rsid w:val="002B4964"/>
    <w:pPr>
      <w:spacing w:line="240" w:lineRule="auto"/>
    </w:pPr>
    <w:rPr>
      <w:rFonts w:eastAsia="Times New Roman"/>
      <w:sz w:val="24"/>
      <w:szCs w:val="24"/>
      <w:lang w:eastAsia="ru-RU"/>
    </w:rPr>
  </w:style>
  <w:style w:type="paragraph" w:customStyle="1" w:styleId="22">
    <w:name w:val="Марк2 Список"/>
    <w:basedOn w:val="Normal"/>
    <w:uiPriority w:val="99"/>
    <w:rsid w:val="002B4964"/>
    <w:pPr>
      <w:tabs>
        <w:tab w:val="num" w:pos="984"/>
      </w:tabs>
      <w:spacing w:line="288" w:lineRule="auto"/>
      <w:ind w:left="964" w:hanging="340"/>
    </w:pPr>
    <w:rPr>
      <w:rFonts w:eastAsia="Times New Roman"/>
      <w:szCs w:val="24"/>
      <w:lang w:eastAsia="ru-RU"/>
    </w:rPr>
  </w:style>
  <w:style w:type="paragraph" w:customStyle="1" w:styleId="a5">
    <w:name w:val="Основной"/>
    <w:basedOn w:val="Normal"/>
    <w:rsid w:val="002B4964"/>
    <w:pPr>
      <w:keepLines/>
      <w:suppressLineNumbers/>
      <w:ind w:left="284" w:right="284"/>
    </w:pPr>
    <w:rPr>
      <w:rFonts w:eastAsia="Times New Roman"/>
      <w:bCs/>
      <w:szCs w:val="28"/>
      <w:lang w:eastAsia="ru-RU"/>
    </w:rPr>
  </w:style>
  <w:style w:type="paragraph" w:customStyle="1" w:styleId="12">
    <w:name w:val="1"/>
    <w:basedOn w:val="Heading6"/>
    <w:rsid w:val="002B4964"/>
    <w:pPr>
      <w:keepNext w:val="0"/>
      <w:keepLines w:val="0"/>
      <w:numPr>
        <w:ilvl w:val="0"/>
        <w:numId w:val="0"/>
      </w:numPr>
      <w:spacing w:before="120" w:after="120"/>
      <w:ind w:left="284" w:right="284" w:firstLine="567"/>
    </w:pPr>
    <w:rPr>
      <w:bCs/>
      <w:i w:val="0"/>
      <w:iCs w:val="0"/>
      <w:color w:val="auto"/>
      <w:szCs w:val="28"/>
      <w:lang w:eastAsia="ru-RU"/>
    </w:rPr>
  </w:style>
  <w:style w:type="paragraph" w:customStyle="1" w:styleId="FR2">
    <w:name w:val="FR2"/>
    <w:uiPriority w:val="99"/>
    <w:rsid w:val="002B4964"/>
    <w:pPr>
      <w:widowControl w:val="0"/>
      <w:spacing w:before="220"/>
      <w:jc w:val="right"/>
    </w:pPr>
    <w:rPr>
      <w:rFonts w:ascii="Times New Roman" w:eastAsia="Times New Roman" w:hAnsi="Times New Roman"/>
      <w:sz w:val="12"/>
      <w:szCs w:val="12"/>
    </w:rPr>
  </w:style>
  <w:style w:type="paragraph" w:customStyle="1" w:styleId="FR3">
    <w:name w:val="FR3"/>
    <w:uiPriority w:val="99"/>
    <w:rsid w:val="002B4964"/>
    <w:pPr>
      <w:widowControl w:val="0"/>
      <w:autoSpaceDE w:val="0"/>
      <w:autoSpaceDN w:val="0"/>
      <w:adjustRightInd w:val="0"/>
      <w:jc w:val="right"/>
    </w:pPr>
    <w:rPr>
      <w:rFonts w:ascii="Arial" w:eastAsia="Times New Roman" w:hAnsi="Arial" w:cs="Arial"/>
      <w:i/>
      <w:iCs/>
      <w:sz w:val="12"/>
      <w:szCs w:val="12"/>
    </w:rPr>
  </w:style>
  <w:style w:type="paragraph" w:customStyle="1" w:styleId="FR4">
    <w:name w:val="FR4"/>
    <w:uiPriority w:val="99"/>
    <w:rsid w:val="002B4964"/>
    <w:pPr>
      <w:widowControl w:val="0"/>
      <w:autoSpaceDE w:val="0"/>
      <w:autoSpaceDN w:val="0"/>
      <w:adjustRightInd w:val="0"/>
      <w:spacing w:before="40"/>
      <w:jc w:val="center"/>
    </w:pPr>
    <w:rPr>
      <w:rFonts w:ascii="Arial" w:eastAsia="Times New Roman" w:hAnsi="Arial" w:cs="Arial"/>
      <w:b/>
      <w:bCs/>
      <w:noProof/>
      <w:sz w:val="12"/>
      <w:szCs w:val="12"/>
    </w:rPr>
  </w:style>
  <w:style w:type="paragraph" w:customStyle="1" w:styleId="2122">
    <w:name w:val="Заголовок 2.Параграф.Параграф1.Параграф2.Заголовок 2.Параграф"/>
    <w:basedOn w:val="Normal"/>
    <w:next w:val="Normal"/>
    <w:rsid w:val="002B4964"/>
    <w:pPr>
      <w:keepNext/>
      <w:spacing w:line="240" w:lineRule="auto"/>
      <w:ind w:firstLine="0"/>
      <w:jc w:val="center"/>
      <w:outlineLvl w:val="1"/>
    </w:pPr>
    <w:rPr>
      <w:rFonts w:eastAsia="Times New Roman"/>
      <w:b/>
      <w:spacing w:val="60"/>
      <w:sz w:val="26"/>
      <w:szCs w:val="20"/>
      <w:lang w:eastAsia="ru-RU"/>
    </w:rPr>
  </w:style>
  <w:style w:type="paragraph" w:customStyle="1" w:styleId="Arial100">
    <w:name w:val="Стиль Arial 10 пт По центру Первая строка:  0 мм Междустр.интер..."/>
    <w:basedOn w:val="Normal"/>
    <w:uiPriority w:val="99"/>
    <w:rsid w:val="002B4964"/>
    <w:pPr>
      <w:ind w:firstLine="0"/>
      <w:jc w:val="center"/>
    </w:pPr>
    <w:rPr>
      <w:rFonts w:eastAsia="Malgun Gothic"/>
      <w:sz w:val="20"/>
      <w:szCs w:val="20"/>
      <w:lang w:eastAsia="ru-RU"/>
    </w:rPr>
  </w:style>
  <w:style w:type="paragraph" w:customStyle="1" w:styleId="211">
    <w:name w:val="Основной текст 211"/>
    <w:basedOn w:val="Normal"/>
    <w:uiPriority w:val="99"/>
    <w:rsid w:val="002B4964"/>
    <w:rPr>
      <w:rFonts w:eastAsia="Times New Roman"/>
      <w:sz w:val="24"/>
      <w:szCs w:val="24"/>
      <w:lang w:eastAsia="ru-RU"/>
    </w:rPr>
  </w:style>
  <w:style w:type="paragraph" w:customStyle="1" w:styleId="40">
    <w:name w:val="Заголовок4"/>
    <w:basedOn w:val="Heading4"/>
    <w:link w:val="41"/>
    <w:rsid w:val="00F67039"/>
    <w:pPr>
      <w:numPr>
        <w:ilvl w:val="0"/>
        <w:numId w:val="0"/>
      </w:numPr>
      <w:spacing w:before="0"/>
      <w:ind w:firstLine="709"/>
    </w:pPr>
    <w:rPr>
      <w:rFonts w:ascii="Times New Roman" w:hAnsi="Times New Roman"/>
      <w:b w:val="0"/>
      <w:i w:val="0"/>
      <w:color w:val="auto"/>
    </w:rPr>
  </w:style>
  <w:style w:type="character" w:customStyle="1" w:styleId="41">
    <w:name w:val="Заголовок4 Знак"/>
    <w:basedOn w:val="DefaultParagraphFont"/>
    <w:link w:val="40"/>
    <w:rsid w:val="00F67039"/>
    <w:rPr>
      <w:rFonts w:ascii="Times New Roman" w:eastAsia="Times New Roman" w:hAnsi="Times New Roman"/>
      <w:bCs/>
      <w:iCs/>
      <w:sz w:val="28"/>
      <w:szCs w:val="22"/>
      <w:lang w:eastAsia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5A244B"/>
    <w:rPr>
      <w:color w:val="954F72"/>
      <w:u w:val="single"/>
    </w:rPr>
  </w:style>
  <w:style w:type="character" w:customStyle="1" w:styleId="apple-converted-space">
    <w:name w:val="apple-converted-space"/>
    <w:basedOn w:val="DefaultParagraphFont"/>
    <w:rsid w:val="005A244B"/>
  </w:style>
  <w:style w:type="character" w:customStyle="1" w:styleId="NoSpacingChar">
    <w:name w:val="No Spacing Char"/>
    <w:aliases w:val="Титульный лист Char,Титульный Char"/>
    <w:basedOn w:val="DefaultParagraphFont"/>
    <w:link w:val="NoSpacing"/>
    <w:uiPriority w:val="1"/>
    <w:locked/>
    <w:rsid w:val="005C004F"/>
    <w:rPr>
      <w:rFonts w:ascii="Times New Roman" w:hAnsi="Times New Roman"/>
      <w:sz w:val="24"/>
      <w:szCs w:val="22"/>
      <w:lang w:val="ru-RU" w:eastAsia="en-US" w:bidi="ar-SA"/>
    </w:rPr>
  </w:style>
  <w:style w:type="paragraph" w:customStyle="1" w:styleId="tekstob">
    <w:name w:val="tekstob"/>
    <w:basedOn w:val="Normal"/>
    <w:rsid w:val="00BB16EF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sz w:val="24"/>
      <w:szCs w:val="24"/>
      <w:lang w:eastAsia="ru-RU"/>
    </w:rPr>
  </w:style>
  <w:style w:type="paragraph" w:customStyle="1" w:styleId="a6">
    <w:name w:val="Обычный по центру"/>
    <w:basedOn w:val="Normal"/>
    <w:qFormat/>
    <w:rsid w:val="004B180A"/>
    <w:pPr>
      <w:ind w:left="284" w:right="284" w:firstLine="0"/>
      <w:jc w:val="center"/>
    </w:pPr>
    <w:rPr>
      <w:rFonts w:eastAsia="Times New Roman"/>
      <w:sz w:val="24"/>
      <w:szCs w:val="20"/>
      <w:lang w:eastAsia="ru-RU"/>
    </w:rPr>
  </w:style>
  <w:style w:type="paragraph" w:customStyle="1" w:styleId="1">
    <w:name w:val="Заг1 нумер."/>
    <w:basedOn w:val="Normal"/>
    <w:next w:val="Normal"/>
    <w:qFormat/>
    <w:rsid w:val="00452D0F"/>
    <w:pPr>
      <w:numPr>
        <w:numId w:val="12"/>
      </w:numPr>
      <w:spacing w:after="120"/>
      <w:ind w:left="851" w:right="284" w:firstLine="0"/>
      <w:jc w:val="left"/>
      <w:outlineLvl w:val="0"/>
    </w:pPr>
    <w:rPr>
      <w:rFonts w:eastAsia="Times New Roman"/>
      <w:b/>
      <w:noProof/>
      <w:szCs w:val="28"/>
      <w:lang w:eastAsia="ru-RU"/>
    </w:rPr>
  </w:style>
  <w:style w:type="paragraph" w:customStyle="1" w:styleId="2">
    <w:name w:val="Заг2 нумер."/>
    <w:basedOn w:val="Normal"/>
    <w:next w:val="Normal"/>
    <w:qFormat/>
    <w:rsid w:val="00452D0F"/>
    <w:pPr>
      <w:keepNext/>
      <w:keepLines/>
      <w:numPr>
        <w:ilvl w:val="1"/>
        <w:numId w:val="12"/>
      </w:numPr>
      <w:spacing w:before="240" w:after="240"/>
      <w:ind w:left="851" w:right="284" w:firstLine="0"/>
      <w:jc w:val="left"/>
      <w:outlineLvl w:val="1"/>
    </w:pPr>
    <w:rPr>
      <w:rFonts w:eastAsia="Times New Roman"/>
      <w:b/>
      <w:szCs w:val="28"/>
      <w:lang w:eastAsia="ru-RU"/>
    </w:rPr>
  </w:style>
  <w:style w:type="paragraph" w:customStyle="1" w:styleId="3">
    <w:name w:val="Заг3 нумер."/>
    <w:basedOn w:val="Normal"/>
    <w:next w:val="Normal"/>
    <w:qFormat/>
    <w:rsid w:val="00452D0F"/>
    <w:pPr>
      <w:keepNext/>
      <w:keepLines/>
      <w:numPr>
        <w:ilvl w:val="2"/>
        <w:numId w:val="12"/>
      </w:numPr>
      <w:spacing w:before="240" w:after="240"/>
      <w:ind w:right="284"/>
      <w:jc w:val="left"/>
      <w:outlineLvl w:val="2"/>
    </w:pPr>
    <w:rPr>
      <w:rFonts w:eastAsia="Times New Roman"/>
      <w:szCs w:val="28"/>
      <w:lang w:eastAsia="ru-RU"/>
    </w:rPr>
  </w:style>
  <w:style w:type="paragraph" w:customStyle="1" w:styleId="4">
    <w:name w:val="Заг4 нумер."/>
    <w:basedOn w:val="Normal"/>
    <w:next w:val="Normal"/>
    <w:qFormat/>
    <w:rsid w:val="004B180A"/>
    <w:pPr>
      <w:numPr>
        <w:ilvl w:val="3"/>
        <w:numId w:val="12"/>
      </w:numPr>
      <w:spacing w:before="240" w:after="240"/>
      <w:ind w:left="1723" w:right="284" w:hanging="646"/>
      <w:jc w:val="center"/>
      <w:outlineLvl w:val="3"/>
    </w:pPr>
    <w:rPr>
      <w:rFonts w:eastAsia="Times New Roman"/>
      <w:sz w:val="24"/>
      <w:szCs w:val="24"/>
      <w:lang w:eastAsia="ru-RU"/>
    </w:rPr>
  </w:style>
  <w:style w:type="paragraph" w:customStyle="1" w:styleId="a7">
    <w:name w:val="Табличный"/>
    <w:basedOn w:val="Normal"/>
    <w:qFormat/>
    <w:rsid w:val="00083B23"/>
    <w:pPr>
      <w:spacing w:line="240" w:lineRule="auto"/>
      <w:ind w:firstLine="0"/>
    </w:pPr>
    <w:rPr>
      <w:rFonts w:eastAsia="Times New Roman"/>
      <w:sz w:val="24"/>
      <w:szCs w:val="24"/>
      <w:lang w:eastAsia="ru-RU"/>
    </w:rPr>
  </w:style>
  <w:style w:type="character" w:styleId="CommentReference">
    <w:name w:val="annotation reference"/>
    <w:basedOn w:val="DefaultParagraphFont"/>
    <w:uiPriority w:val="99"/>
    <w:semiHidden/>
    <w:unhideWhenUsed/>
    <w:rsid w:val="00425FD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25FD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25FD2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25FD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25FD2"/>
    <w:rPr>
      <w:rFonts w:ascii="Times New Roman" w:hAnsi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981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68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1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14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48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36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63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89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628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28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645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36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99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36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09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915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91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13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224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369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996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7964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25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98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64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17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33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580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433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208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993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4722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611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911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898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445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428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816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183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422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618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300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693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312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426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928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7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29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69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9642743">
          <w:marLeft w:val="0"/>
          <w:marRight w:val="6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751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653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01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56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59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79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7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44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723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9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62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56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977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47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50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96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59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72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48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773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8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422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223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94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085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867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148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30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08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36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106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82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48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26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51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6815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493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427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805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954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886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593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802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921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762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110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935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451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713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697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213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050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922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466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139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484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415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961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7311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450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76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098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101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99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423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66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104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14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7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3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95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76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02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29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9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64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87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35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029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015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26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761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718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8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76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966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22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39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35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345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19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87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532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92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28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02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905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534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3D5C69F-5917-4AFB-B7B9-6D6F323D86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0</Words>
  <Characters>1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arkin</dc:creator>
  <cp:lastModifiedBy>Ivan Karnasevich</cp:lastModifiedBy>
  <cp:revision>2</cp:revision>
  <cp:lastPrinted>2018-02-13T09:42:00Z</cp:lastPrinted>
  <dcterms:created xsi:type="dcterms:W3CDTF">2021-12-16T02:02:00Z</dcterms:created>
  <dcterms:modified xsi:type="dcterms:W3CDTF">2021-12-16T02:02:00Z</dcterms:modified>
</cp:coreProperties>
</file>